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F32A53" w14:textId="77777777" w:rsidR="0062228E" w:rsidRDefault="0062228E" w:rsidP="00DB5836">
      <w:pPr>
        <w:pStyle w:val="a6"/>
        <w:rPr>
          <w:lang w:val="en-US"/>
        </w:rPr>
      </w:pPr>
      <w:r>
        <w:t>Содержание</w:t>
      </w:r>
    </w:p>
    <w:p w14:paraId="0FE7F42E" w14:textId="06F4572D" w:rsidR="009F24BB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32474493" w:history="1">
        <w:r w:rsidR="009F24BB" w:rsidRPr="00E34C90">
          <w:rPr>
            <w:rStyle w:val="af"/>
          </w:rPr>
          <w:t>1 Постановка задачи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3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2</w:t>
        </w:r>
        <w:r w:rsidR="009F24BB">
          <w:rPr>
            <w:webHidden/>
          </w:rPr>
          <w:fldChar w:fldCharType="end"/>
        </w:r>
      </w:hyperlink>
    </w:p>
    <w:p w14:paraId="508F464D" w14:textId="4B898739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494" w:history="1">
        <w:r w:rsidR="009F24BB" w:rsidRPr="00E34C90">
          <w:rPr>
            <w:rStyle w:val="af"/>
          </w:rPr>
          <w:t>1.1 Начальная постановка задачи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4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2</w:t>
        </w:r>
        <w:r w:rsidR="009F24BB">
          <w:rPr>
            <w:webHidden/>
          </w:rPr>
          <w:fldChar w:fldCharType="end"/>
        </w:r>
      </w:hyperlink>
    </w:p>
    <w:p w14:paraId="2388DDA7" w14:textId="4D5F7943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495" w:history="1">
        <w:r w:rsidR="009F24BB" w:rsidRPr="00E34C90">
          <w:rPr>
            <w:rStyle w:val="af"/>
          </w:rPr>
          <w:t>1.2 Конечная постановка задачи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5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2</w:t>
        </w:r>
        <w:r w:rsidR="009F24BB">
          <w:rPr>
            <w:webHidden/>
          </w:rPr>
          <w:fldChar w:fldCharType="end"/>
        </w:r>
      </w:hyperlink>
    </w:p>
    <w:p w14:paraId="54AC15CD" w14:textId="1F35FB2B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496" w:history="1">
        <w:r w:rsidR="009F24BB" w:rsidRPr="00E34C90">
          <w:rPr>
            <w:rStyle w:val="af"/>
          </w:rPr>
          <w:t>1.3 Ввод данных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6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2</w:t>
        </w:r>
        <w:r w:rsidR="009F24BB">
          <w:rPr>
            <w:webHidden/>
          </w:rPr>
          <w:fldChar w:fldCharType="end"/>
        </w:r>
      </w:hyperlink>
    </w:p>
    <w:p w14:paraId="68CD33E9" w14:textId="0391AC7B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497" w:history="1">
        <w:r w:rsidR="009F24BB" w:rsidRPr="00E34C90">
          <w:rPr>
            <w:rStyle w:val="af"/>
          </w:rPr>
          <w:t>1.4 Вывод данных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7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2</w:t>
        </w:r>
        <w:r w:rsidR="009F24BB">
          <w:rPr>
            <w:webHidden/>
          </w:rPr>
          <w:fldChar w:fldCharType="end"/>
        </w:r>
      </w:hyperlink>
    </w:p>
    <w:p w14:paraId="234D54B4" w14:textId="793712A2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498" w:history="1">
        <w:r w:rsidR="009F24BB" w:rsidRPr="00E34C90">
          <w:rPr>
            <w:rStyle w:val="af"/>
          </w:rPr>
          <w:t>2 Метод решения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8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3</w:t>
        </w:r>
        <w:r w:rsidR="009F24BB">
          <w:rPr>
            <w:webHidden/>
          </w:rPr>
          <w:fldChar w:fldCharType="end"/>
        </w:r>
      </w:hyperlink>
    </w:p>
    <w:p w14:paraId="68B735CF" w14:textId="7667B69F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499" w:history="1">
        <w:r w:rsidR="009F24BB" w:rsidRPr="00E34C90">
          <w:rPr>
            <w:rStyle w:val="af"/>
          </w:rPr>
          <w:t>2.1 Проверка ввода данных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499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3</w:t>
        </w:r>
        <w:r w:rsidR="009F24BB">
          <w:rPr>
            <w:webHidden/>
          </w:rPr>
          <w:fldChar w:fldCharType="end"/>
        </w:r>
      </w:hyperlink>
    </w:p>
    <w:p w14:paraId="57983DC9" w14:textId="6016A474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0" w:history="1">
        <w:r w:rsidR="009F24BB" w:rsidRPr="00E34C90">
          <w:rPr>
            <w:rStyle w:val="af"/>
          </w:rPr>
          <w:t xml:space="preserve">2.2 Конструкция </w:t>
        </w:r>
        <w:r w:rsidR="009F24BB" w:rsidRPr="00E34C90">
          <w:rPr>
            <w:rStyle w:val="af"/>
            <w:lang w:val="en-US"/>
          </w:rPr>
          <w:t>Try … Except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0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3</w:t>
        </w:r>
        <w:r w:rsidR="009F24BB">
          <w:rPr>
            <w:webHidden/>
          </w:rPr>
          <w:fldChar w:fldCharType="end"/>
        </w:r>
      </w:hyperlink>
    </w:p>
    <w:p w14:paraId="06871DF7" w14:textId="194C43D5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1" w:history="1">
        <w:r w:rsidR="009F24BB" w:rsidRPr="00E34C90">
          <w:rPr>
            <w:rStyle w:val="af"/>
          </w:rPr>
          <w:t>2.3 Условия ввода данных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1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4</w:t>
        </w:r>
        <w:r w:rsidR="009F24BB">
          <w:rPr>
            <w:webHidden/>
          </w:rPr>
          <w:fldChar w:fldCharType="end"/>
        </w:r>
      </w:hyperlink>
    </w:p>
    <w:p w14:paraId="08954D53" w14:textId="1F3C550E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2" w:history="1">
        <w:r w:rsidR="009F24BB" w:rsidRPr="00E34C90">
          <w:rPr>
            <w:rStyle w:val="af"/>
          </w:rPr>
          <w:t>2.4 Общее сведения об алгоритме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2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4</w:t>
        </w:r>
        <w:r w:rsidR="009F24BB">
          <w:rPr>
            <w:webHidden/>
          </w:rPr>
          <w:fldChar w:fldCharType="end"/>
        </w:r>
      </w:hyperlink>
    </w:p>
    <w:p w14:paraId="62C40C4B" w14:textId="7186C6FC" w:rsidR="009F24BB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3" w:history="1">
        <w:r w:rsidR="009F24BB" w:rsidRPr="00E34C90">
          <w:rPr>
            <w:rStyle w:val="af"/>
          </w:rPr>
          <w:t>2.5 Алгоритм рекурсивного метода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3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4</w:t>
        </w:r>
        <w:r w:rsidR="009F24BB">
          <w:rPr>
            <w:webHidden/>
          </w:rPr>
          <w:fldChar w:fldCharType="end"/>
        </w:r>
      </w:hyperlink>
    </w:p>
    <w:p w14:paraId="16187A5B" w14:textId="597A0BAC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4" w:history="1">
        <w:r w:rsidR="009F24BB" w:rsidRPr="00E34C90">
          <w:rPr>
            <w:rStyle w:val="af"/>
          </w:rPr>
          <w:t>3 Описание алгоритмов решения задачи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4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6</w:t>
        </w:r>
        <w:r w:rsidR="009F24BB">
          <w:rPr>
            <w:webHidden/>
          </w:rPr>
          <w:fldChar w:fldCharType="end"/>
        </w:r>
      </w:hyperlink>
    </w:p>
    <w:p w14:paraId="441AB81F" w14:textId="2696F2F6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5" w:history="1">
        <w:r w:rsidR="009F24BB" w:rsidRPr="00E34C90">
          <w:rPr>
            <w:rStyle w:val="af"/>
          </w:rPr>
          <w:t>4 Структура данных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5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7</w:t>
        </w:r>
        <w:r w:rsidR="009F24BB">
          <w:rPr>
            <w:webHidden/>
          </w:rPr>
          <w:fldChar w:fldCharType="end"/>
        </w:r>
      </w:hyperlink>
    </w:p>
    <w:p w14:paraId="5016468A" w14:textId="4061EDF5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6" w:history="1">
        <w:r w:rsidR="009F24BB" w:rsidRPr="00E34C90">
          <w:rPr>
            <w:rStyle w:val="af"/>
          </w:rPr>
          <w:t>5 Результаты расчетов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6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8</w:t>
        </w:r>
        <w:r w:rsidR="009F24BB">
          <w:rPr>
            <w:webHidden/>
          </w:rPr>
          <w:fldChar w:fldCharType="end"/>
        </w:r>
      </w:hyperlink>
    </w:p>
    <w:p w14:paraId="019D0EB4" w14:textId="131CC5D9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7" w:history="1">
        <w:r w:rsidR="009F24BB" w:rsidRPr="00E34C90">
          <w:rPr>
            <w:rStyle w:val="af"/>
          </w:rPr>
          <w:t>Приложение А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7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9</w:t>
        </w:r>
        <w:r w:rsidR="009F24BB">
          <w:rPr>
            <w:webHidden/>
          </w:rPr>
          <w:fldChar w:fldCharType="end"/>
        </w:r>
      </w:hyperlink>
    </w:p>
    <w:p w14:paraId="0149B875" w14:textId="19B4D1BE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8" w:history="1">
        <w:r w:rsidR="009F24BB" w:rsidRPr="00E34C90">
          <w:rPr>
            <w:rStyle w:val="af"/>
          </w:rPr>
          <w:t>Приложение Б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8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12</w:t>
        </w:r>
        <w:r w:rsidR="009F24BB">
          <w:rPr>
            <w:webHidden/>
          </w:rPr>
          <w:fldChar w:fldCharType="end"/>
        </w:r>
      </w:hyperlink>
    </w:p>
    <w:p w14:paraId="0436024D" w14:textId="1D89A743" w:rsidR="009F24B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2474509" w:history="1">
        <w:r w:rsidR="009F24BB" w:rsidRPr="00E34C90">
          <w:rPr>
            <w:rStyle w:val="af"/>
          </w:rPr>
          <w:t>Приложение С</w:t>
        </w:r>
        <w:r w:rsidR="009F24BB">
          <w:rPr>
            <w:webHidden/>
          </w:rPr>
          <w:tab/>
        </w:r>
        <w:r w:rsidR="009F24BB">
          <w:rPr>
            <w:webHidden/>
          </w:rPr>
          <w:fldChar w:fldCharType="begin"/>
        </w:r>
        <w:r w:rsidR="009F24BB">
          <w:rPr>
            <w:webHidden/>
          </w:rPr>
          <w:instrText xml:space="preserve"> PAGEREF _Toc132474509 \h </w:instrText>
        </w:r>
        <w:r w:rsidR="009F24BB">
          <w:rPr>
            <w:webHidden/>
          </w:rPr>
        </w:r>
        <w:r w:rsidR="009F24BB">
          <w:rPr>
            <w:webHidden/>
          </w:rPr>
          <w:fldChar w:fldCharType="separate"/>
        </w:r>
        <w:r w:rsidR="009F24BB">
          <w:rPr>
            <w:webHidden/>
          </w:rPr>
          <w:t>14</w:t>
        </w:r>
        <w:r w:rsidR="009F24BB">
          <w:rPr>
            <w:webHidden/>
          </w:rPr>
          <w:fldChar w:fldCharType="end"/>
        </w:r>
      </w:hyperlink>
    </w:p>
    <w:p w14:paraId="1B49A79D" w14:textId="2702FFE1" w:rsidR="002F00FB" w:rsidRPr="004923E5" w:rsidRDefault="002F00FB" w:rsidP="004923E5">
      <w:pPr>
        <w:pStyle w:val="a2"/>
      </w:pPr>
      <w:r>
        <w:rPr>
          <w:lang w:val="en-US"/>
        </w:rPr>
        <w:fldChar w:fldCharType="end"/>
      </w:r>
    </w:p>
    <w:p w14:paraId="73AFE7C2" w14:textId="1097AFF2"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32474493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64583B9" w14:textId="53DB1B82" w:rsidR="009E32D3" w:rsidRDefault="009E32D3" w:rsidP="009E32D3"/>
    <w:p w14:paraId="1CA9D785" w14:textId="4F354D3B" w:rsidR="00562A0A" w:rsidRDefault="00562A0A" w:rsidP="00F91E85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4" w:name="_Toc122714103"/>
      <w:bookmarkStart w:id="15" w:name="_Toc132474494"/>
      <w:bookmarkStart w:id="16" w:name="_Toc388266366"/>
      <w:bookmarkStart w:id="17" w:name="_Toc388266385"/>
      <w:bookmarkStart w:id="18" w:name="_Toc388266396"/>
      <w:r>
        <w:rPr>
          <w:lang w:val="ru-RU"/>
        </w:rPr>
        <w:t>Начальная постановка задачи</w:t>
      </w:r>
      <w:bookmarkEnd w:id="14"/>
      <w:bookmarkEnd w:id="15"/>
    </w:p>
    <w:p w14:paraId="6BC57733" w14:textId="5279A781" w:rsidR="00F91E85" w:rsidRDefault="00F91E85" w:rsidP="00F91E85">
      <w:r>
        <w:t xml:space="preserve">Пользователь вводит количество крючков. Необходимо составить программу для нахождения количества последовательностей </w:t>
      </w:r>
      <w:r w:rsidRPr="00F91E85">
        <w:t>“</w:t>
      </w:r>
      <w:r>
        <w:t>И</w:t>
      </w:r>
      <w:r w:rsidRPr="00F91E85">
        <w:t xml:space="preserve">” </w:t>
      </w:r>
      <w:r>
        <w:t xml:space="preserve">и </w:t>
      </w:r>
      <w:r w:rsidRPr="00F91E85">
        <w:t>“</w:t>
      </w:r>
      <w:r>
        <w:t>Ш</w:t>
      </w:r>
      <w:r w:rsidRPr="00F91E85">
        <w:t>”</w:t>
      </w:r>
      <w:r>
        <w:t xml:space="preserve">, </w:t>
      </w:r>
      <w:r w:rsidR="009E76B0">
        <w:t>если</w:t>
      </w:r>
      <w:r w:rsidR="009E76B0" w:rsidRPr="009E76B0">
        <w:t>:</w:t>
      </w:r>
    </w:p>
    <w:p w14:paraId="2AC038AA" w14:textId="5D091E1A" w:rsidR="00F91E85" w:rsidRDefault="00F91E85" w:rsidP="004C49A2">
      <w:pPr>
        <w:pStyle w:val="a0"/>
      </w:pPr>
      <w:r>
        <w:t xml:space="preserve">Из одного крючка нельзя образовать </w:t>
      </w:r>
      <w:r w:rsidR="009E76B0">
        <w:t>букву</w:t>
      </w:r>
      <w:r w:rsidRPr="00F91E85">
        <w:t>;</w:t>
      </w:r>
    </w:p>
    <w:p w14:paraId="4AE6E8AB" w14:textId="7C2CAA0F" w:rsidR="00F91E85" w:rsidRDefault="00F91E85" w:rsidP="004C49A2">
      <w:pPr>
        <w:pStyle w:val="a0"/>
      </w:pPr>
      <w:r>
        <w:t xml:space="preserve">Из двух крючков образуется </w:t>
      </w:r>
      <w:r w:rsidRPr="00F91E85">
        <w:t>“</w:t>
      </w:r>
      <w:r>
        <w:t>И</w:t>
      </w:r>
      <w:r w:rsidRPr="00F91E85">
        <w:t>”;</w:t>
      </w:r>
    </w:p>
    <w:p w14:paraId="011EBB1C" w14:textId="579418D4" w:rsidR="00F91E85" w:rsidRPr="00F91E85" w:rsidRDefault="00F91E85" w:rsidP="004C49A2">
      <w:pPr>
        <w:pStyle w:val="a0"/>
      </w:pPr>
      <w:r>
        <w:t xml:space="preserve">Из трех крючков образуется </w:t>
      </w:r>
      <w:r w:rsidRPr="00F91E85">
        <w:t>“</w:t>
      </w:r>
      <w:r>
        <w:t>Ш</w:t>
      </w:r>
      <w:r w:rsidRPr="00F91E85">
        <w:t>”;</w:t>
      </w:r>
    </w:p>
    <w:p w14:paraId="1D7682F8" w14:textId="4ED3C482" w:rsidR="00F91E85" w:rsidRPr="00F91E85" w:rsidRDefault="00F91E85" w:rsidP="004C49A2">
      <w:pPr>
        <w:pStyle w:val="a0"/>
      </w:pPr>
      <w:r>
        <w:t xml:space="preserve">Необходимо использовать все крючки. </w:t>
      </w:r>
    </w:p>
    <w:p w14:paraId="3ABDDC30" w14:textId="77777777" w:rsidR="00562A0A" w:rsidRPr="00F73AF9" w:rsidRDefault="00562A0A" w:rsidP="00562A0A">
      <w:pPr>
        <w:pStyle w:val="a2"/>
      </w:pPr>
    </w:p>
    <w:p w14:paraId="20B4F33C" w14:textId="77777777" w:rsidR="00562A0A" w:rsidRPr="004D6FDE" w:rsidRDefault="00562A0A" w:rsidP="00562A0A">
      <w:pPr>
        <w:pStyle w:val="2"/>
        <w:numPr>
          <w:ilvl w:val="1"/>
          <w:numId w:val="9"/>
        </w:numPr>
        <w:ind w:left="1083" w:hanging="374"/>
      </w:pPr>
      <w:bookmarkStart w:id="19" w:name="_Toc122714104"/>
      <w:bookmarkStart w:id="20" w:name="_Toc132474495"/>
      <w:r>
        <w:rPr>
          <w:lang w:val="ru-RU"/>
        </w:rPr>
        <w:t>Конечная постановка задачи</w:t>
      </w:r>
      <w:bookmarkEnd w:id="19"/>
      <w:bookmarkEnd w:id="20"/>
    </w:p>
    <w:p w14:paraId="03ABEDC4" w14:textId="77777777" w:rsidR="004C49A2" w:rsidRDefault="004C49A2" w:rsidP="004C49A2">
      <w:bookmarkStart w:id="21" w:name="_Исходные_данные"/>
      <w:bookmarkEnd w:id="21"/>
      <w:r>
        <w:t xml:space="preserve">Пользователь вводит количество крючков. Необходимо составить программу для нахождения количества последовательностей </w:t>
      </w:r>
      <w:r w:rsidRPr="00F91E85">
        <w:t>“</w:t>
      </w:r>
      <w:r>
        <w:t>И</w:t>
      </w:r>
      <w:r w:rsidRPr="00F91E85">
        <w:t xml:space="preserve">” </w:t>
      </w:r>
      <w:r>
        <w:t xml:space="preserve">и </w:t>
      </w:r>
      <w:r w:rsidRPr="00F91E85">
        <w:t>“</w:t>
      </w:r>
      <w:r>
        <w:t>Ш</w:t>
      </w:r>
      <w:r w:rsidRPr="00F91E85">
        <w:t>”</w:t>
      </w:r>
      <w:r>
        <w:t>, при условии</w:t>
      </w:r>
      <w:r w:rsidRPr="00F91E85">
        <w:t>:</w:t>
      </w:r>
    </w:p>
    <w:p w14:paraId="75CD3019" w14:textId="5B92D32B" w:rsidR="004C49A2" w:rsidRDefault="004C49A2" w:rsidP="003C7CEE">
      <w:pPr>
        <w:pStyle w:val="a0"/>
        <w:numPr>
          <w:ilvl w:val="0"/>
          <w:numId w:val="32"/>
        </w:numPr>
      </w:pPr>
      <w:r>
        <w:t xml:space="preserve">Из одного крючка нельзя образовать </w:t>
      </w:r>
      <w:r w:rsidR="003F0D7E">
        <w:t>букву</w:t>
      </w:r>
      <w:r w:rsidR="003F0D7E" w:rsidRPr="003F0D7E">
        <w:t>;</w:t>
      </w:r>
    </w:p>
    <w:p w14:paraId="5BBB1C40" w14:textId="77777777" w:rsidR="004C49A2" w:rsidRDefault="004C49A2" w:rsidP="004C49A2">
      <w:pPr>
        <w:pStyle w:val="a0"/>
      </w:pPr>
      <w:r>
        <w:t xml:space="preserve">Из двух крючков образуется </w:t>
      </w:r>
      <w:r w:rsidRPr="00F91E85">
        <w:t>“</w:t>
      </w:r>
      <w:r>
        <w:t>И</w:t>
      </w:r>
      <w:r w:rsidRPr="00F91E85">
        <w:t>”;</w:t>
      </w:r>
    </w:p>
    <w:p w14:paraId="3437B61E" w14:textId="77777777" w:rsidR="004C49A2" w:rsidRPr="00F91E85" w:rsidRDefault="004C49A2" w:rsidP="004C49A2">
      <w:pPr>
        <w:pStyle w:val="a0"/>
      </w:pPr>
      <w:r>
        <w:t xml:space="preserve">Из трех крючков образуется </w:t>
      </w:r>
      <w:r w:rsidRPr="00F91E85">
        <w:t>“</w:t>
      </w:r>
      <w:r>
        <w:t>Ш</w:t>
      </w:r>
      <w:r w:rsidRPr="00F91E85">
        <w:t>”;</w:t>
      </w:r>
    </w:p>
    <w:p w14:paraId="5C9B2AA7" w14:textId="77777777" w:rsidR="00677051" w:rsidRDefault="004C49A2" w:rsidP="004C49A2">
      <w:pPr>
        <w:pStyle w:val="a0"/>
      </w:pPr>
      <w:r>
        <w:t>Необходимо использовать все крючки.</w:t>
      </w:r>
    </w:p>
    <w:p w14:paraId="585261D5" w14:textId="18179AD2" w:rsidR="004C49A2" w:rsidRDefault="004C49A2" w:rsidP="00677051">
      <w:pPr>
        <w:pStyle w:val="a0"/>
        <w:numPr>
          <w:ilvl w:val="0"/>
          <w:numId w:val="0"/>
        </w:numPr>
        <w:ind w:left="709"/>
      </w:pPr>
      <w:r>
        <w:t xml:space="preserve"> </w:t>
      </w:r>
    </w:p>
    <w:p w14:paraId="45696615" w14:textId="6793D9DC" w:rsidR="006B3BE1" w:rsidRPr="00B231A0" w:rsidRDefault="003F0D7E" w:rsidP="00677051">
      <w:pPr>
        <w:pStyle w:val="a2"/>
        <w:ind w:firstLine="0"/>
      </w:pPr>
      <w:r>
        <w:t>Также в</w:t>
      </w:r>
      <w:r w:rsidR="00B231A0" w:rsidRPr="004C49A2">
        <w:t>ывести</w:t>
      </w:r>
      <w:r w:rsidR="00B231A0">
        <w:t xml:space="preserve"> все</w:t>
      </w:r>
      <w:r>
        <w:t xml:space="preserve"> возможные</w:t>
      </w:r>
      <w:r w:rsidR="00B231A0">
        <w:t xml:space="preserve"> </w:t>
      </w:r>
      <w:r w:rsidR="00B231A0" w:rsidRPr="004C49A2">
        <w:t>полученные</w:t>
      </w:r>
      <w:r w:rsidR="00B231A0">
        <w:t xml:space="preserve"> последовательности.</w:t>
      </w:r>
    </w:p>
    <w:p w14:paraId="3C98C886" w14:textId="77777777" w:rsidR="00562A0A" w:rsidRDefault="00562A0A" w:rsidP="00562A0A">
      <w:pPr>
        <w:pStyle w:val="a2"/>
      </w:pPr>
    </w:p>
    <w:p w14:paraId="4C519D09" w14:textId="77777777" w:rsidR="00562A0A" w:rsidRDefault="00562A0A" w:rsidP="00562A0A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2" w:name="_Toc122714105"/>
      <w:bookmarkStart w:id="23" w:name="_Toc132474496"/>
      <w:r>
        <w:rPr>
          <w:lang w:val="ru-RU"/>
        </w:rPr>
        <w:t>Ввод данных</w:t>
      </w:r>
      <w:bookmarkEnd w:id="22"/>
      <w:bookmarkEnd w:id="23"/>
    </w:p>
    <w:p w14:paraId="720252BC" w14:textId="7F78F507" w:rsidR="00562A0A" w:rsidRPr="00A4491F" w:rsidRDefault="00562A0A" w:rsidP="00562A0A">
      <w:pPr>
        <w:pStyle w:val="a2"/>
      </w:pPr>
      <w:r w:rsidRPr="00A4491F">
        <w:t xml:space="preserve">Пользователь вводит </w:t>
      </w:r>
      <w:r w:rsidR="002148BC">
        <w:t>количество</w:t>
      </w:r>
      <w:r w:rsidR="00A41A36">
        <w:t xml:space="preserve"> крючков.</w:t>
      </w:r>
    </w:p>
    <w:p w14:paraId="5E2CE8C9" w14:textId="77777777" w:rsidR="00562A0A" w:rsidRDefault="00562A0A" w:rsidP="00562A0A">
      <w:pPr>
        <w:pStyle w:val="a2"/>
      </w:pPr>
    </w:p>
    <w:p w14:paraId="7BEB55D6" w14:textId="77777777" w:rsidR="00562A0A" w:rsidRDefault="00562A0A" w:rsidP="00562A0A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4" w:name="_Toc122714106"/>
      <w:bookmarkStart w:id="25" w:name="_Toc132474497"/>
      <w:r>
        <w:rPr>
          <w:lang w:val="ru-RU"/>
        </w:rPr>
        <w:t>Вывод данных</w:t>
      </w:r>
      <w:bookmarkEnd w:id="24"/>
      <w:bookmarkEnd w:id="25"/>
    </w:p>
    <w:p w14:paraId="0E48E563" w14:textId="0E370BFA" w:rsidR="00562A0A" w:rsidRDefault="00562A0A" w:rsidP="00562A0A">
      <w:pPr>
        <w:pStyle w:val="a2"/>
      </w:pPr>
      <w:r w:rsidRPr="00A4491F">
        <w:t xml:space="preserve">Результат выводится в следующем виде, где </w:t>
      </w:r>
      <w:r w:rsidR="006A3837">
        <w:rPr>
          <w:lang w:val="en-US"/>
        </w:rPr>
        <w:t>Res</w:t>
      </w:r>
      <w:r w:rsidR="00766912">
        <w:rPr>
          <w:lang w:val="en-US"/>
        </w:rPr>
        <w:t>ult</w:t>
      </w:r>
      <w:proofErr w:type="spellStart"/>
      <w:r w:rsidR="00165C84" w:rsidRPr="00165C84">
        <w:t>Count</w:t>
      </w:r>
      <w:proofErr w:type="spellEnd"/>
      <w:r w:rsidR="00165C84" w:rsidRPr="00A4491F">
        <w:t xml:space="preserve"> </w:t>
      </w:r>
      <w:r w:rsidRPr="00A4491F">
        <w:sym w:font="Symbol" w:char="F02D"/>
      </w:r>
      <w:r w:rsidR="002148BC">
        <w:t xml:space="preserve"> </w:t>
      </w:r>
      <w:r w:rsidR="00A41A36">
        <w:t xml:space="preserve">количество последовательностей из </w:t>
      </w:r>
      <w:r w:rsidR="00A41A36" w:rsidRPr="00A41A36">
        <w:t>“</w:t>
      </w:r>
      <w:r w:rsidR="00A41A36">
        <w:t>И</w:t>
      </w:r>
      <w:r w:rsidR="00A41A36" w:rsidRPr="00A41A36">
        <w:t>”</w:t>
      </w:r>
      <w:r w:rsidR="00A41A36">
        <w:t xml:space="preserve"> и </w:t>
      </w:r>
      <w:r w:rsidR="00A41A36" w:rsidRPr="00A41A36">
        <w:t>“</w:t>
      </w:r>
      <w:r w:rsidR="00A41A36">
        <w:t>Ш</w:t>
      </w:r>
      <w:r w:rsidR="00A41A36" w:rsidRPr="00A41A36">
        <w:t>”</w:t>
      </w:r>
      <w:r w:rsidR="00A41A36">
        <w:t>.</w:t>
      </w:r>
    </w:p>
    <w:p w14:paraId="38752968" w14:textId="77777777" w:rsidR="00562A0A" w:rsidRDefault="00562A0A" w:rsidP="00562A0A">
      <w:pPr>
        <w:pStyle w:val="a2"/>
        <w:ind w:firstLine="0"/>
      </w:pPr>
    </w:p>
    <w:p w14:paraId="01C25EF7" w14:textId="77777777" w:rsidR="00562A0A" w:rsidRDefault="00562A0A" w:rsidP="00562A0A">
      <w:pPr>
        <w:pStyle w:val="a2"/>
        <w:ind w:firstLine="0"/>
      </w:pPr>
    </w:p>
    <w:p w14:paraId="18C1D797" w14:textId="77777777" w:rsidR="00562A0A" w:rsidRDefault="00562A0A" w:rsidP="00562A0A">
      <w:pPr>
        <w:pStyle w:val="a2"/>
        <w:ind w:firstLine="0"/>
      </w:pPr>
    </w:p>
    <w:p w14:paraId="5F7875A0" w14:textId="77777777" w:rsidR="00562A0A" w:rsidRDefault="00562A0A" w:rsidP="00562A0A">
      <w:pPr>
        <w:pStyle w:val="a2"/>
        <w:ind w:firstLine="0"/>
      </w:pPr>
    </w:p>
    <w:p w14:paraId="39C38E14" w14:textId="77777777" w:rsidR="003F0D7E" w:rsidRDefault="003F0D7E" w:rsidP="00562A0A">
      <w:pPr>
        <w:pStyle w:val="a2"/>
        <w:ind w:firstLine="0"/>
      </w:pPr>
    </w:p>
    <w:p w14:paraId="72FF57CB" w14:textId="77777777" w:rsidR="003F0D7E" w:rsidRDefault="003F0D7E" w:rsidP="00562A0A">
      <w:pPr>
        <w:pStyle w:val="a2"/>
        <w:ind w:firstLine="0"/>
      </w:pPr>
    </w:p>
    <w:p w14:paraId="20844190" w14:textId="77777777" w:rsidR="003F0D7E" w:rsidRDefault="003F0D7E" w:rsidP="00562A0A">
      <w:pPr>
        <w:pStyle w:val="a2"/>
        <w:ind w:firstLine="0"/>
      </w:pPr>
    </w:p>
    <w:p w14:paraId="218DEEBA" w14:textId="77777777" w:rsidR="00562A0A" w:rsidRDefault="00562A0A" w:rsidP="00562A0A">
      <w:pPr>
        <w:pStyle w:val="a2"/>
        <w:ind w:firstLine="0"/>
      </w:pPr>
    </w:p>
    <w:p w14:paraId="61FCA132" w14:textId="1E992EB4" w:rsidR="001B7AE4" w:rsidRDefault="009A5D4F" w:rsidP="003F0D7E">
      <w:pPr>
        <w:pStyle w:val="1"/>
      </w:pPr>
      <w:bookmarkStart w:id="26" w:name="_Toc132474498"/>
      <w:r>
        <w:lastRenderedPageBreak/>
        <w:t>Метод решения</w:t>
      </w:r>
      <w:bookmarkEnd w:id="26"/>
    </w:p>
    <w:p w14:paraId="7F562F38" w14:textId="77777777" w:rsidR="001B7AE4" w:rsidRDefault="001B7AE4" w:rsidP="001B7AE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7" w:name="_Toc116059382"/>
      <w:bookmarkStart w:id="28" w:name="_Toc118615373"/>
      <w:bookmarkStart w:id="29" w:name="_Toc122714112"/>
      <w:bookmarkStart w:id="30" w:name="_Toc132474499"/>
      <w:r w:rsidRPr="00E158F8">
        <w:t>Проверка ввода</w:t>
      </w:r>
      <w:bookmarkEnd w:id="27"/>
      <w:bookmarkEnd w:id="28"/>
      <w:r>
        <w:rPr>
          <w:lang w:val="ru-RU"/>
        </w:rPr>
        <w:t xml:space="preserve"> данных</w:t>
      </w:r>
      <w:bookmarkEnd w:id="29"/>
      <w:bookmarkEnd w:id="30"/>
    </w:p>
    <w:p w14:paraId="285E6D6F" w14:textId="77777777" w:rsidR="001B7AE4" w:rsidRDefault="001B7AE4" w:rsidP="001B7AE4">
      <w:pPr>
        <w:pStyle w:val="a2"/>
      </w:pPr>
      <w:r>
        <w:t xml:space="preserve">Так как пользователь может ввести неверные данные, программа должна это отслеживать и правильно обрабатывать. </w:t>
      </w:r>
    </w:p>
    <w:p w14:paraId="4998F8FD" w14:textId="77777777" w:rsidR="001B7AE4" w:rsidRPr="005B0253" w:rsidRDefault="001B7AE4" w:rsidP="001B7AE4">
      <w:pPr>
        <w:pStyle w:val="a2"/>
      </w:pPr>
    </w:p>
    <w:p w14:paraId="0C94EE8F" w14:textId="0FA11636" w:rsidR="001B7AE4" w:rsidRDefault="001B7AE4" w:rsidP="001B7AE4">
      <w:pPr>
        <w:pStyle w:val="a2"/>
      </w:pPr>
      <w:r w:rsidRPr="00897F14">
        <w:t xml:space="preserve">Алгоритм ввода: </w:t>
      </w:r>
    </w:p>
    <w:p w14:paraId="4890A5F6" w14:textId="77777777" w:rsidR="001B7AE4" w:rsidRDefault="001B7AE4" w:rsidP="001B7AE4">
      <w:pPr>
        <w:pStyle w:val="a2"/>
      </w:pPr>
    </w:p>
    <w:p w14:paraId="6B6C8783" w14:textId="77777777" w:rsidR="00B231A0" w:rsidRPr="002A680F" w:rsidRDefault="001B7AE4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9E76B0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="00B231A0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sCorrect</w:t>
      </w:r>
      <w:proofErr w:type="spellEnd"/>
      <w:r w:rsidR="00B231A0" w:rsidRPr="002A680F">
        <w:rPr>
          <w:rFonts w:ascii="Courier New" w:hAnsi="Courier New" w:cs="Courier New"/>
          <w:sz w:val="26"/>
          <w:szCs w:val="26"/>
          <w:highlight w:val="yellow"/>
        </w:rPr>
        <w:t>:=</w:t>
      </w:r>
      <w:proofErr w:type="gramEnd"/>
      <w:r w:rsidR="00B231A0" w:rsidRPr="002A680F">
        <w:rPr>
          <w:rFonts w:ascii="Courier New" w:hAnsi="Courier New" w:cs="Courier New"/>
          <w:sz w:val="26"/>
          <w:szCs w:val="26"/>
          <w:highlight w:val="yellow"/>
        </w:rPr>
        <w:t xml:space="preserve"> </w:t>
      </w:r>
      <w:r w:rsidR="00B231A0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False</w:t>
      </w:r>
      <w:r w:rsidR="00B231A0" w:rsidRPr="002A680F">
        <w:rPr>
          <w:rFonts w:ascii="Courier New" w:hAnsi="Courier New" w:cs="Courier New"/>
          <w:sz w:val="26"/>
          <w:szCs w:val="26"/>
          <w:highlight w:val="yellow"/>
        </w:rPr>
        <w:t>;</w:t>
      </w:r>
    </w:p>
    <w:p w14:paraId="6A5428CB" w14:textId="77777777" w:rsidR="00220882" w:rsidRPr="002A680F" w:rsidRDefault="00220882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</w:p>
    <w:p w14:paraId="3D97A2E7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//Цикл ввода</w:t>
      </w:r>
    </w:p>
    <w:p w14:paraId="7D514A8F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While not </w:t>
      </w:r>
      <w:proofErr w:type="spell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sCorrect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do</w:t>
      </w:r>
    </w:p>
    <w:p w14:paraId="32A65D91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Begin</w:t>
      </w:r>
    </w:p>
    <w:p w14:paraId="336042D7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</w:t>
      </w:r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Write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Text);</w:t>
      </w:r>
    </w:p>
    <w:p w14:paraId="0EF110AB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Try</w:t>
      </w:r>
    </w:p>
    <w:p w14:paraId="6126E670" w14:textId="77777777" w:rsidR="00220882" w:rsidRPr="002A680F" w:rsidRDefault="00220882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</w:p>
    <w:p w14:paraId="51192C70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//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Ввод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proofErr w:type="spellStart"/>
      <w:r w:rsidRPr="002A680F">
        <w:rPr>
          <w:rFonts w:ascii="Courier New" w:hAnsi="Courier New" w:cs="Courier New"/>
          <w:sz w:val="26"/>
          <w:szCs w:val="26"/>
          <w:highlight w:val="yellow"/>
        </w:rPr>
        <w:t>элемнта</w:t>
      </w:r>
      <w:proofErr w:type="spellEnd"/>
    </w:p>
    <w:p w14:paraId="4DCAA6FE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Readln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Value);</w:t>
      </w:r>
    </w:p>
    <w:p w14:paraId="72754419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If (Value &lt; 2) then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Writeln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'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Не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корректный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ввод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')</w:t>
      </w:r>
    </w:p>
    <w:p w14:paraId="796561DE" w14:textId="77777777" w:rsidR="00220882" w:rsidRPr="002A680F" w:rsidRDefault="00220882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</w:p>
    <w:p w14:paraId="17C26D85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//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Если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ввод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корректный</w:t>
      </w:r>
    </w:p>
    <w:p w14:paraId="18F0334D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Else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sCorrect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:=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True;</w:t>
      </w:r>
    </w:p>
    <w:p w14:paraId="51ECDC5A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Except</w:t>
      </w:r>
    </w:p>
    <w:p w14:paraId="61EE327E" w14:textId="77777777" w:rsidR="00220882" w:rsidRPr="002A680F" w:rsidRDefault="00220882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</w:p>
    <w:p w14:paraId="06CE3833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    //Если ввод не корректный</w:t>
      </w:r>
    </w:p>
    <w:p w14:paraId="304EA54A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   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</w:rPr>
        <w:t>Writeln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</w:rPr>
        <w:t>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</w:rPr>
        <w:t>'Не корректный ввод');</w:t>
      </w:r>
    </w:p>
    <w:p w14:paraId="5427DA87" w14:textId="77777777" w:rsidR="00B231A0" w:rsidRPr="002A680F" w:rsidRDefault="00B231A0" w:rsidP="00B231A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  End;</w:t>
      </w:r>
    </w:p>
    <w:p w14:paraId="445FBA0C" w14:textId="677CEFF6" w:rsidR="001B7AE4" w:rsidRPr="00B231A0" w:rsidRDefault="00B231A0" w:rsidP="001B7AE4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End;</w:t>
      </w:r>
    </w:p>
    <w:p w14:paraId="27713B0C" w14:textId="77777777" w:rsidR="001B7AE4" w:rsidRPr="00ED6BC6" w:rsidRDefault="001B7AE4" w:rsidP="001B7AE4">
      <w:pPr>
        <w:pStyle w:val="a2"/>
        <w:ind w:firstLine="0"/>
        <w:rPr>
          <w:sz w:val="26"/>
          <w:szCs w:val="24"/>
          <w:lang w:eastAsia="ru-RU"/>
        </w:rPr>
      </w:pPr>
    </w:p>
    <w:p w14:paraId="3DF30949" w14:textId="11B68689" w:rsidR="001B7AE4" w:rsidRPr="005B0253" w:rsidRDefault="001B7AE4" w:rsidP="001B7AE4">
      <w:pPr>
        <w:pStyle w:val="a2"/>
      </w:pPr>
      <w:r w:rsidRPr="005B0253">
        <w:t xml:space="preserve">В данном алгоритме используется цикл </w:t>
      </w:r>
      <w:proofErr w:type="spellStart"/>
      <w:r w:rsidRPr="005B0253">
        <w:t>While</w:t>
      </w:r>
      <w:proofErr w:type="spellEnd"/>
      <w:r w:rsidRPr="005B0253">
        <w:t xml:space="preserve"> с условием, что корректные данные ещё не введены (</w:t>
      </w:r>
      <w:proofErr w:type="spellStart"/>
      <w:r w:rsidRPr="005B0253">
        <w:t>IsCorrect</w:t>
      </w:r>
      <w:proofErr w:type="spellEnd"/>
      <w:r w:rsidRPr="005B0253">
        <w:t xml:space="preserve"> = </w:t>
      </w:r>
      <w:r w:rsidR="00B231A0">
        <w:rPr>
          <w:lang w:val="en-US"/>
        </w:rPr>
        <w:t>False</w:t>
      </w:r>
      <w:r w:rsidRPr="005B0253">
        <w:t>)</w:t>
      </w:r>
    </w:p>
    <w:p w14:paraId="2FB80BC3" w14:textId="60F6F6EA" w:rsidR="001B7AE4" w:rsidRDefault="001B7AE4" w:rsidP="001B7AE4">
      <w:pPr>
        <w:pStyle w:val="a2"/>
      </w:pPr>
      <w:r w:rsidRPr="005B0253">
        <w:t xml:space="preserve">Проверка на то, что данные верны выполняется через конструкцию </w:t>
      </w:r>
      <w:r>
        <w:t xml:space="preserve">     </w:t>
      </w:r>
      <w:proofErr w:type="spellStart"/>
      <w:r w:rsidRPr="005B0253">
        <w:t>Try</w:t>
      </w:r>
      <w:proofErr w:type="spellEnd"/>
      <w:r w:rsidRPr="005B0253">
        <w:t>…</w:t>
      </w:r>
      <w:proofErr w:type="spellStart"/>
      <w:r w:rsidRPr="005B0253">
        <w:t>Except</w:t>
      </w:r>
      <w:proofErr w:type="spellEnd"/>
      <w:r w:rsidRPr="005B0253">
        <w:t xml:space="preserve"> и через условие в блоке </w:t>
      </w:r>
      <w:proofErr w:type="spellStart"/>
      <w:r w:rsidRPr="005B0253">
        <w:t>Try</w:t>
      </w:r>
      <w:proofErr w:type="spellEnd"/>
      <w:r w:rsidRPr="005B0253">
        <w:t xml:space="preserve"> (количество элементов последовательности должно быть больше двух и удовлетворять предельному значению номера (Описано в пункте оптимизация алгоритма)).</w:t>
      </w:r>
    </w:p>
    <w:p w14:paraId="42A8144D" w14:textId="77777777" w:rsidR="001B7AE4" w:rsidRPr="005B0253" w:rsidRDefault="001B7AE4" w:rsidP="001B7AE4">
      <w:pPr>
        <w:pStyle w:val="a2"/>
      </w:pPr>
    </w:p>
    <w:p w14:paraId="451FAD5B" w14:textId="77777777" w:rsidR="001B7AE4" w:rsidRPr="001E271B" w:rsidRDefault="001B7AE4" w:rsidP="001B7AE4">
      <w:pPr>
        <w:pStyle w:val="2"/>
        <w:numPr>
          <w:ilvl w:val="1"/>
          <w:numId w:val="9"/>
        </w:numPr>
        <w:ind w:left="1083" w:hanging="374"/>
      </w:pPr>
      <w:bookmarkStart w:id="31" w:name="_Toc116059384"/>
      <w:bookmarkStart w:id="32" w:name="_Toc118615374"/>
      <w:bookmarkStart w:id="33" w:name="_Toc122714113"/>
      <w:bookmarkStart w:id="34" w:name="_Toc132474500"/>
      <w:r w:rsidRPr="006652F2">
        <w:t xml:space="preserve">Конструкция </w:t>
      </w:r>
      <w:r w:rsidRPr="006652F2">
        <w:rPr>
          <w:lang w:val="en-US"/>
        </w:rPr>
        <w:t>Try … Except</w:t>
      </w:r>
      <w:bookmarkEnd w:id="31"/>
      <w:bookmarkEnd w:id="32"/>
      <w:bookmarkEnd w:id="33"/>
      <w:bookmarkEnd w:id="34"/>
    </w:p>
    <w:p w14:paraId="07C3D886" w14:textId="2BA55ACA" w:rsidR="001B7AE4" w:rsidRDefault="001B7AE4" w:rsidP="001B7AE4">
      <w:pPr>
        <w:pStyle w:val="a2"/>
      </w:pPr>
      <w:r w:rsidRPr="005B0253">
        <w:t xml:space="preserve">Конструкция </w:t>
      </w:r>
      <w:proofErr w:type="spellStart"/>
      <w:r w:rsidRPr="005B0253">
        <w:t>Try</w:t>
      </w:r>
      <w:proofErr w:type="spellEnd"/>
      <w:r w:rsidRPr="005B0253">
        <w:t>…</w:t>
      </w:r>
      <w:proofErr w:type="spellStart"/>
      <w:r w:rsidRPr="005B0253">
        <w:t>Except</w:t>
      </w:r>
      <w:proofErr w:type="spellEnd"/>
      <w:r w:rsidRPr="005B0253">
        <w:t xml:space="preserve"> используется для отслеживания введения некорректных данных (</w:t>
      </w:r>
      <w:hyperlink w:anchor="_Условия_для_ввода" w:history="1">
        <w:r w:rsidRPr="005B0253">
          <w:rPr>
            <w:rStyle w:val="af"/>
            <w:color w:val="auto"/>
            <w:u w:val="none"/>
          </w:rPr>
          <w:t>условия ввода данных</w:t>
        </w:r>
      </w:hyperlink>
      <w:r w:rsidRPr="005B0253">
        <w:t xml:space="preserve">). В такой ситуации выполняется код в блоке </w:t>
      </w:r>
      <w:proofErr w:type="spellStart"/>
      <w:r w:rsidRPr="005B0253">
        <w:t>Except</w:t>
      </w:r>
      <w:proofErr w:type="spellEnd"/>
      <w:r w:rsidRPr="005B0253">
        <w:t>, в который сообщает пользователю о некорректных исходных данных и просит ввести их снова.</w:t>
      </w:r>
    </w:p>
    <w:p w14:paraId="54EAC130" w14:textId="77777777" w:rsidR="006A3837" w:rsidRDefault="006A3837" w:rsidP="001B7AE4">
      <w:pPr>
        <w:pStyle w:val="a2"/>
      </w:pPr>
    </w:p>
    <w:p w14:paraId="6842CCC8" w14:textId="77777777" w:rsidR="006A3837" w:rsidRDefault="006A3837" w:rsidP="001B7AE4">
      <w:pPr>
        <w:pStyle w:val="a2"/>
      </w:pPr>
    </w:p>
    <w:p w14:paraId="36A8E725" w14:textId="77777777" w:rsidR="006A3837" w:rsidRDefault="006A3837" w:rsidP="001B7AE4">
      <w:pPr>
        <w:pStyle w:val="a2"/>
      </w:pPr>
    </w:p>
    <w:p w14:paraId="20B919AB" w14:textId="77777777" w:rsidR="006A3837" w:rsidRDefault="006A3837" w:rsidP="001B7AE4">
      <w:pPr>
        <w:pStyle w:val="a2"/>
      </w:pPr>
    </w:p>
    <w:p w14:paraId="2E837A5B" w14:textId="77777777" w:rsidR="006A3837" w:rsidRDefault="006A3837" w:rsidP="001B7AE4">
      <w:pPr>
        <w:pStyle w:val="a2"/>
      </w:pPr>
    </w:p>
    <w:p w14:paraId="5E0AD7F1" w14:textId="77777777" w:rsidR="006A3837" w:rsidRDefault="006A3837" w:rsidP="006A3837">
      <w:pPr>
        <w:pStyle w:val="2"/>
        <w:numPr>
          <w:ilvl w:val="1"/>
          <w:numId w:val="9"/>
        </w:numPr>
        <w:ind w:left="1083" w:hanging="374"/>
      </w:pPr>
      <w:bookmarkStart w:id="35" w:name="_Toc132069463"/>
      <w:bookmarkStart w:id="36" w:name="_Toc132474501"/>
      <w:r>
        <w:t>Условия ввода данных</w:t>
      </w:r>
      <w:bookmarkEnd w:id="35"/>
      <w:bookmarkEnd w:id="36"/>
    </w:p>
    <w:p w14:paraId="610B1DC7" w14:textId="410CE8F0" w:rsidR="006A3837" w:rsidRDefault="006A3837" w:rsidP="006A3837">
      <w:pPr>
        <w:pStyle w:val="a2"/>
      </w:pPr>
      <w:r>
        <w:t xml:space="preserve">Пользователь вводит количество крючков </w:t>
      </w:r>
      <w:r w:rsidR="007F7D9D">
        <w:rPr>
          <w:lang w:val="en-US"/>
        </w:rPr>
        <w:t>Number</w:t>
      </w:r>
      <w:r w:rsidRPr="0036754D">
        <w:t>.</w:t>
      </w:r>
    </w:p>
    <w:p w14:paraId="02824459" w14:textId="389907A3" w:rsidR="006A3837" w:rsidRDefault="006A3837" w:rsidP="006A3837">
      <w:pPr>
        <w:pStyle w:val="a2"/>
        <w:rPr>
          <w:lang w:val="en-US"/>
        </w:rPr>
      </w:pPr>
      <w:r>
        <w:t xml:space="preserve">Условия ввода </w:t>
      </w:r>
      <w:r w:rsidR="007F7D9D">
        <w:rPr>
          <w:lang w:val="en-US"/>
        </w:rPr>
        <w:t>Number</w:t>
      </w:r>
      <w:r>
        <w:rPr>
          <w:lang w:val="en-US"/>
        </w:rPr>
        <w:t>:</w:t>
      </w:r>
    </w:p>
    <w:p w14:paraId="5A84B0C5" w14:textId="77777777" w:rsidR="006A3837" w:rsidRPr="0036754D" w:rsidRDefault="006A3837" w:rsidP="006A3837">
      <w:pPr>
        <w:pStyle w:val="a0"/>
        <w:numPr>
          <w:ilvl w:val="0"/>
          <w:numId w:val="33"/>
        </w:numPr>
      </w:pPr>
      <w:r>
        <w:t>Значения могут быть только числовыми</w:t>
      </w:r>
      <w:r w:rsidRPr="0036754D">
        <w:t>;</w:t>
      </w:r>
    </w:p>
    <w:p w14:paraId="2F7E5661" w14:textId="77777777" w:rsidR="006A3837" w:rsidRPr="0036754D" w:rsidRDefault="006A3837" w:rsidP="006A3837">
      <w:pPr>
        <w:pStyle w:val="a0"/>
      </w:pPr>
      <w:r>
        <w:t xml:space="preserve">Значения могут только удовлетворять </w:t>
      </w:r>
      <w:proofErr w:type="gramStart"/>
      <w:r>
        <w:t xml:space="preserve">неравенству </w:t>
      </w:r>
      <w:r w:rsidRPr="0036754D">
        <w:t>&gt;</w:t>
      </w:r>
      <w:proofErr w:type="gramEnd"/>
      <w:r w:rsidRPr="0036754D">
        <w:t xml:space="preserve"> 1;</w:t>
      </w:r>
    </w:p>
    <w:p w14:paraId="1CC4856E" w14:textId="77777777" w:rsidR="006A3837" w:rsidRPr="0036754D" w:rsidRDefault="006A3837" w:rsidP="006A3837">
      <w:pPr>
        <w:pStyle w:val="a0"/>
      </w:pPr>
      <w:r>
        <w:t>Значения могут быть только целыми</w:t>
      </w:r>
      <w:r w:rsidRPr="0036754D">
        <w:t>.</w:t>
      </w:r>
      <w:r>
        <w:t xml:space="preserve">   </w:t>
      </w:r>
    </w:p>
    <w:p w14:paraId="7E0D4487" w14:textId="77777777" w:rsidR="006A3837" w:rsidRDefault="006A3837" w:rsidP="001B7AE4">
      <w:pPr>
        <w:pStyle w:val="a2"/>
      </w:pPr>
    </w:p>
    <w:p w14:paraId="6082EF8B" w14:textId="77777777" w:rsidR="0036754D" w:rsidRDefault="0036754D" w:rsidP="001B7AE4">
      <w:pPr>
        <w:pStyle w:val="a2"/>
      </w:pPr>
    </w:p>
    <w:p w14:paraId="1683764A" w14:textId="2AC9389D" w:rsidR="00FB2757" w:rsidRPr="00FB2757" w:rsidRDefault="00245DD9" w:rsidP="00FB2757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7" w:name="_Toc118615375"/>
      <w:bookmarkStart w:id="38" w:name="_Toc124978632"/>
      <w:bookmarkStart w:id="39" w:name="_Toc132474502"/>
      <w:r w:rsidRPr="00E158F8">
        <w:rPr>
          <w:lang w:val="ru-RU"/>
        </w:rPr>
        <w:t>Общее сведения об алгоритм</w:t>
      </w:r>
      <w:bookmarkEnd w:id="37"/>
      <w:bookmarkEnd w:id="38"/>
      <w:r w:rsidR="00121F98">
        <w:rPr>
          <w:lang w:val="ru-RU"/>
        </w:rPr>
        <w:t>е</w:t>
      </w:r>
      <w:bookmarkEnd w:id="39"/>
    </w:p>
    <w:p w14:paraId="37D752C2" w14:textId="1551CA89" w:rsidR="006A3E04" w:rsidRPr="0078295C" w:rsidRDefault="00014DEE" w:rsidP="002977A1">
      <w:pPr>
        <w:pStyle w:val="a2"/>
      </w:pPr>
      <w:r w:rsidRPr="0078295C">
        <w:t>Для нахождения</w:t>
      </w:r>
      <w:r w:rsidR="005C4E26" w:rsidRPr="0078295C">
        <w:t xml:space="preserve"> </w:t>
      </w:r>
      <w:r w:rsidR="009C23BC" w:rsidRPr="0078295C">
        <w:t xml:space="preserve">количества </w:t>
      </w:r>
      <w:r w:rsidR="005C4E26" w:rsidRPr="0078295C">
        <w:t xml:space="preserve">различных </w:t>
      </w:r>
      <w:r w:rsidR="009C23BC" w:rsidRPr="0078295C">
        <w:t xml:space="preserve">последовательностей содержащих </w:t>
      </w:r>
      <w:r w:rsidR="005C4E26" w:rsidRPr="0078295C">
        <w:t>только “И” и “Ш</w:t>
      </w:r>
      <w:r w:rsidR="00450A42" w:rsidRPr="0078295C">
        <w:t>”</w:t>
      </w:r>
      <w:r w:rsidR="005C4E26" w:rsidRPr="0078295C">
        <w:t xml:space="preserve"> использовался рекурсивный метод.</w:t>
      </w:r>
    </w:p>
    <w:p w14:paraId="2CBCD92E" w14:textId="63E49040" w:rsidR="00014DEE" w:rsidRPr="00645C26" w:rsidRDefault="00014DEE" w:rsidP="002977A1">
      <w:pPr>
        <w:pStyle w:val="a2"/>
        <w:rPr>
          <w:highlight w:val="red"/>
        </w:rPr>
      </w:pPr>
    </w:p>
    <w:p w14:paraId="28E4DCC8" w14:textId="4EEBA152" w:rsidR="00014DEE" w:rsidRDefault="00014DEE" w:rsidP="00014DE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40" w:name="_Toc132474503"/>
      <w:r w:rsidRPr="000922BE">
        <w:rPr>
          <w:lang w:val="ru-RU"/>
        </w:rPr>
        <w:t xml:space="preserve">Алгоритм </w:t>
      </w:r>
      <w:r w:rsidR="00450A42" w:rsidRPr="000922BE">
        <w:rPr>
          <w:lang w:val="ru-RU"/>
        </w:rPr>
        <w:t>рекурсивного метода</w:t>
      </w:r>
      <w:bookmarkEnd w:id="40"/>
    </w:p>
    <w:p w14:paraId="4E8EAC06" w14:textId="5186E16B" w:rsidR="006A3837" w:rsidRDefault="006A3837" w:rsidP="006A3837">
      <w:pPr>
        <w:pStyle w:val="a2"/>
      </w:pPr>
      <w:r>
        <w:t xml:space="preserve">Рекурсия – это разработка алгоритма таким образом, чтобы он вызывал сам себя. Для реализации алгоритма для данной задачи используется подпрограмма </w:t>
      </w:r>
      <w:proofErr w:type="spellStart"/>
      <w:r>
        <w:rPr>
          <w:lang w:val="en-US"/>
        </w:rPr>
        <w:t>AllSequences</w:t>
      </w:r>
      <w:proofErr w:type="spellEnd"/>
      <w:r>
        <w:t>.</w:t>
      </w:r>
    </w:p>
    <w:p w14:paraId="526A3067" w14:textId="52A7739E" w:rsidR="006A3837" w:rsidRDefault="006A3837" w:rsidP="006A3837">
      <w:pPr>
        <w:pStyle w:val="a2"/>
      </w:pPr>
      <w:r>
        <w:t xml:space="preserve">Данная подпрограмма получает на вход количество крючков </w:t>
      </w:r>
      <w:proofErr w:type="spellStart"/>
      <w:r>
        <w:rPr>
          <w:lang w:val="en-US"/>
        </w:rPr>
        <w:t>StartCount</w:t>
      </w:r>
      <w:proofErr w:type="spellEnd"/>
      <w:r w:rsidRPr="006A3837">
        <w:t xml:space="preserve"> </w:t>
      </w:r>
      <w:r>
        <w:t xml:space="preserve">и текущую последовательность </w:t>
      </w:r>
      <w:proofErr w:type="spellStart"/>
      <w:r>
        <w:rPr>
          <w:lang w:val="en-US"/>
        </w:rPr>
        <w:t>CurrentSequence</w:t>
      </w:r>
      <w:proofErr w:type="spellEnd"/>
      <w:r w:rsidRPr="006A3837">
        <w:t xml:space="preserve"> </w:t>
      </w:r>
      <w:r>
        <w:t xml:space="preserve">в виде </w:t>
      </w:r>
      <w:r w:rsidRPr="000D726B">
        <w:t xml:space="preserve">“ </w:t>
      </w:r>
      <w:r>
        <w:t xml:space="preserve">И </w:t>
      </w:r>
      <w:proofErr w:type="spellStart"/>
      <w:r>
        <w:t>И</w:t>
      </w:r>
      <w:proofErr w:type="spellEnd"/>
      <w:r>
        <w:t xml:space="preserve"> Ш …</w:t>
      </w:r>
      <w:r w:rsidRPr="000D726B">
        <w:t>”.</w:t>
      </w:r>
    </w:p>
    <w:p w14:paraId="04766F0B" w14:textId="77777777" w:rsidR="006A3837" w:rsidRPr="006A3837" w:rsidRDefault="006A3837" w:rsidP="006A3837"/>
    <w:p w14:paraId="2F15384C" w14:textId="0C9A37DB" w:rsidR="00450A42" w:rsidRDefault="0078295C" w:rsidP="00D516D6">
      <w:r>
        <w:t xml:space="preserve">Данный алгоритм можно рассмотреть на примере из </w:t>
      </w:r>
      <w:r w:rsidR="00D516D6">
        <w:t>8</w:t>
      </w:r>
      <w:r>
        <w:t>-ти крючков</w:t>
      </w:r>
      <w:r w:rsidRPr="0078295C">
        <w:t xml:space="preserve">: </w:t>
      </w:r>
    </w:p>
    <w:p w14:paraId="271791C6" w14:textId="77777777" w:rsidR="0078295C" w:rsidRDefault="0078295C" w:rsidP="00BD4A88">
      <w:pPr>
        <w:pStyle w:val="a2"/>
      </w:pPr>
    </w:p>
    <w:p w14:paraId="61AFC9E0" w14:textId="7B00AC9D" w:rsidR="0078295C" w:rsidRDefault="0078295C" w:rsidP="0078295C">
      <w:pPr>
        <w:pStyle w:val="a2"/>
      </w:pPr>
      <w:r>
        <w:t xml:space="preserve">Можно заметить, что из всех позиций больше 4-х образуется две новые ветки, так как можно образовать </w:t>
      </w:r>
      <w:r w:rsidRPr="0078295C">
        <w:t>“</w:t>
      </w:r>
      <w:r>
        <w:t>И</w:t>
      </w:r>
      <w:r w:rsidRPr="0078295C">
        <w:t>”</w:t>
      </w:r>
      <w:r>
        <w:t xml:space="preserve"> или </w:t>
      </w:r>
      <w:r w:rsidRPr="0078295C">
        <w:t>“Ш”</w:t>
      </w:r>
      <w:r>
        <w:t xml:space="preserve">. Из позиции с четвёркой – одна ветка, так как можно образовать только последовательность </w:t>
      </w:r>
      <w:r w:rsidRPr="0078295C">
        <w:t>“</w:t>
      </w:r>
      <w:r>
        <w:t>ИИ</w:t>
      </w:r>
      <w:r w:rsidRPr="0078295C">
        <w:t>”</w:t>
      </w:r>
      <w:r>
        <w:t>. А позиции с цифрами 3 и 2 являются конечными, так как из них можно составить только по одной букве.</w:t>
      </w:r>
    </w:p>
    <w:p w14:paraId="3B12ABED" w14:textId="0A4FA4F4" w:rsidR="0078295C" w:rsidRPr="0078295C" w:rsidRDefault="0078295C" w:rsidP="0078295C">
      <w:pPr>
        <w:pStyle w:val="a2"/>
      </w:pPr>
      <w:r>
        <w:t>Таким образом если использовать для каждой точки подпрограмму и передавать в неё текущую, полученную последовательность, можно рекурсивно получать результаты для всех последовательностей</w:t>
      </w:r>
      <w:r w:rsidRPr="0078295C">
        <w:t>:</w:t>
      </w:r>
    </w:p>
    <w:p w14:paraId="271BECFC" w14:textId="77777777" w:rsidR="0078295C" w:rsidRDefault="0078295C" w:rsidP="0078295C">
      <w:pPr>
        <w:pStyle w:val="a2"/>
      </w:pPr>
    </w:p>
    <w:p w14:paraId="4B810F9A" w14:textId="77777777" w:rsidR="002E552C" w:rsidRDefault="00A55323" w:rsidP="002E552C">
      <w:pPr>
        <w:pStyle w:val="a2"/>
        <w:keepNext/>
        <w:jc w:val="center"/>
      </w:pPr>
      <w:r>
        <w:object w:dxaOrig="7633" w:dyaOrig="3120" w14:anchorId="0ADDD4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156pt" o:ole="">
            <v:imagedata r:id="rId8" o:title=""/>
          </v:shape>
          <o:OLEObject Type="Embed" ProgID="Visio.Drawing.11" ShapeID="_x0000_i1025" DrawAspect="Content" ObjectID="_1745764805" r:id="rId9"/>
        </w:object>
      </w:r>
    </w:p>
    <w:p w14:paraId="06857B0D" w14:textId="647576A7" w:rsidR="00E66004" w:rsidRPr="002E552C" w:rsidRDefault="002E552C" w:rsidP="002E552C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2E552C">
        <w:t xml:space="preserve"> – </w:t>
      </w:r>
      <w:r>
        <w:t>Графическое представление алгоритма</w:t>
      </w:r>
    </w:p>
    <w:p w14:paraId="04986FDC" w14:textId="77777777" w:rsidR="00D516D6" w:rsidRDefault="00D516D6" w:rsidP="00E66004">
      <w:pPr>
        <w:pStyle w:val="a2"/>
      </w:pPr>
    </w:p>
    <w:p w14:paraId="7B995977" w14:textId="28BFF5AA" w:rsidR="00E66004" w:rsidRDefault="00E66004" w:rsidP="00E66004">
      <w:pPr>
        <w:pStyle w:val="a2"/>
      </w:pPr>
      <w:r>
        <w:t>После достижения конечной точки (</w:t>
      </w:r>
      <w:r w:rsidR="009F24BB">
        <w:t>оранжевая</w:t>
      </w:r>
      <w:r>
        <w:t xml:space="preserve"> на рисунке), производится вывод последовательности и увеличение количества найденных последовательностей. В результате завершения рекурсии, выполняется вывод результата.</w:t>
      </w:r>
    </w:p>
    <w:p w14:paraId="68B01D1B" w14:textId="77777777" w:rsidR="005A79A8" w:rsidRDefault="005A79A8" w:rsidP="00E66004">
      <w:pPr>
        <w:pStyle w:val="a2"/>
      </w:pPr>
    </w:p>
    <w:p w14:paraId="6B1BA39C" w14:textId="6354D585" w:rsidR="00D46913" w:rsidRDefault="00D46913" w:rsidP="00F55548">
      <w:pPr>
        <w:pStyle w:val="ac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– Алгоритм работы рекурсии</w:t>
      </w:r>
    </w:p>
    <w:tbl>
      <w:tblPr>
        <w:tblStyle w:val="af4"/>
        <w:tblW w:w="9493" w:type="dxa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1842"/>
        <w:gridCol w:w="1843"/>
        <w:gridCol w:w="1843"/>
        <w:gridCol w:w="1276"/>
      </w:tblGrid>
      <w:tr w:rsidR="0020178A" w14:paraId="08E57666" w14:textId="711A7E4E" w:rsidTr="00D46913">
        <w:tc>
          <w:tcPr>
            <w:tcW w:w="846" w:type="dxa"/>
          </w:tcPr>
          <w:p w14:paraId="1E624F6F" w14:textId="034BEFD5" w:rsidR="0020178A" w:rsidRDefault="00D46913" w:rsidP="00D46913">
            <w:pPr>
              <w:pStyle w:val="aff0"/>
            </w:pPr>
            <w:r>
              <w:t>0.</w:t>
            </w:r>
          </w:p>
        </w:tc>
        <w:tc>
          <w:tcPr>
            <w:tcW w:w="1843" w:type="dxa"/>
          </w:tcPr>
          <w:p w14:paraId="1B6179ED" w14:textId="77777777" w:rsidR="0020178A" w:rsidRDefault="0020178A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3C8E091A" w14:textId="72D5A157" w:rsidR="0020178A" w:rsidRPr="00C52FCB" w:rsidRDefault="0020178A" w:rsidP="00D46913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gramStart"/>
            <w:r>
              <w:t>8</w:t>
            </w:r>
            <w:r>
              <w:rPr>
                <w:lang w:val="en-US"/>
              </w:rPr>
              <w:t>,‘</w:t>
            </w:r>
            <w:proofErr w:type="gramEnd"/>
            <w:r>
              <w:rPr>
                <w:lang w:val="en-US"/>
              </w:rPr>
              <w:t>’,0)</w:t>
            </w:r>
          </w:p>
        </w:tc>
        <w:tc>
          <w:tcPr>
            <w:tcW w:w="1842" w:type="dxa"/>
          </w:tcPr>
          <w:p w14:paraId="4BB59162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64D7AA4D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2FFFF1A1" w14:textId="358C5CFA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206C67EE" w14:textId="77777777" w:rsidR="0020178A" w:rsidRDefault="0020178A" w:rsidP="00D46913">
            <w:pPr>
              <w:pStyle w:val="aff0"/>
            </w:pPr>
          </w:p>
        </w:tc>
      </w:tr>
      <w:tr w:rsidR="0020178A" w14:paraId="57AC74E2" w14:textId="79DBD705" w:rsidTr="00D46913">
        <w:tc>
          <w:tcPr>
            <w:tcW w:w="846" w:type="dxa"/>
          </w:tcPr>
          <w:p w14:paraId="65FBD06A" w14:textId="1116AE2B" w:rsidR="0020178A" w:rsidRDefault="00D46913" w:rsidP="00D46913">
            <w:pPr>
              <w:pStyle w:val="aff0"/>
            </w:pPr>
            <w:r>
              <w:t>1.</w:t>
            </w:r>
          </w:p>
        </w:tc>
        <w:tc>
          <w:tcPr>
            <w:tcW w:w="1843" w:type="dxa"/>
          </w:tcPr>
          <w:p w14:paraId="0877568A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592268DC" w14:textId="77777777" w:rsidR="0020178A" w:rsidRDefault="0020178A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37E23548" w14:textId="0EBFB9CE" w:rsidR="0020178A" w:rsidRDefault="0020178A" w:rsidP="00D46913">
            <w:pPr>
              <w:pStyle w:val="aff0"/>
            </w:pPr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6,‘</w:t>
            </w:r>
            <w:proofErr w:type="gramEnd"/>
            <w:r>
              <w:t>И</w:t>
            </w:r>
            <w:r>
              <w:rPr>
                <w:lang w:val="en-US"/>
              </w:rPr>
              <w:t>’,0)</w:t>
            </w:r>
          </w:p>
        </w:tc>
        <w:tc>
          <w:tcPr>
            <w:tcW w:w="1843" w:type="dxa"/>
          </w:tcPr>
          <w:p w14:paraId="4F341B5A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653FB26A" w14:textId="40AD30C0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01D4D88D" w14:textId="77777777" w:rsidR="0020178A" w:rsidRDefault="0020178A" w:rsidP="00D46913">
            <w:pPr>
              <w:pStyle w:val="aff0"/>
            </w:pPr>
          </w:p>
        </w:tc>
      </w:tr>
      <w:tr w:rsidR="0020178A" w14:paraId="66C4E1F1" w14:textId="5D8444E8" w:rsidTr="00D46913">
        <w:tc>
          <w:tcPr>
            <w:tcW w:w="846" w:type="dxa"/>
          </w:tcPr>
          <w:p w14:paraId="0E0CDCEB" w14:textId="4307086B" w:rsidR="0020178A" w:rsidRDefault="00D46913" w:rsidP="00D46913">
            <w:pPr>
              <w:pStyle w:val="aff0"/>
            </w:pPr>
            <w:r>
              <w:t>2.</w:t>
            </w:r>
          </w:p>
        </w:tc>
        <w:tc>
          <w:tcPr>
            <w:tcW w:w="1843" w:type="dxa"/>
          </w:tcPr>
          <w:p w14:paraId="1E83DC8B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628F729B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370ED26A" w14:textId="77777777" w:rsidR="0020178A" w:rsidRDefault="0020178A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2B0F3645" w14:textId="3DD8020C" w:rsidR="0020178A" w:rsidRDefault="0020178A" w:rsidP="00D46913">
            <w:pPr>
              <w:pStyle w:val="aff0"/>
            </w:pPr>
            <w:r>
              <w:rPr>
                <w:lang w:val="en-US"/>
              </w:rPr>
              <w:t>(</w:t>
            </w:r>
            <w:proofErr w:type="gramStart"/>
            <w:r>
              <w:t>4</w:t>
            </w:r>
            <w:r>
              <w:rPr>
                <w:lang w:val="en-US"/>
              </w:rPr>
              <w:t>,‘</w:t>
            </w:r>
            <w:proofErr w:type="gramEnd"/>
            <w:r>
              <w:t>ИИ</w:t>
            </w:r>
            <w:r>
              <w:rPr>
                <w:lang w:val="en-US"/>
              </w:rPr>
              <w:t>’,0)</w:t>
            </w:r>
          </w:p>
        </w:tc>
        <w:tc>
          <w:tcPr>
            <w:tcW w:w="1843" w:type="dxa"/>
          </w:tcPr>
          <w:p w14:paraId="1F7CD414" w14:textId="77777777" w:rsidR="0020178A" w:rsidRDefault="0020178A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43B08AAD" w14:textId="12E0BF5C" w:rsidR="0020178A" w:rsidRDefault="0020178A" w:rsidP="00D46913">
            <w:pPr>
              <w:pStyle w:val="aff0"/>
            </w:pPr>
            <w:r>
              <w:rPr>
                <w:lang w:val="en-US"/>
              </w:rPr>
              <w:t>(</w:t>
            </w:r>
            <w:proofErr w:type="gramStart"/>
            <w:r>
              <w:t>2</w:t>
            </w:r>
            <w:r>
              <w:rPr>
                <w:lang w:val="en-US"/>
              </w:rPr>
              <w:t>,‘</w:t>
            </w:r>
            <w:proofErr w:type="gramEnd"/>
            <w:r>
              <w:t>ИИИ</w:t>
            </w:r>
            <w:r>
              <w:rPr>
                <w:lang w:val="en-US"/>
              </w:rPr>
              <w:t>’,0)</w:t>
            </w:r>
          </w:p>
        </w:tc>
        <w:tc>
          <w:tcPr>
            <w:tcW w:w="1276" w:type="dxa"/>
          </w:tcPr>
          <w:p w14:paraId="36544E27" w14:textId="280B8A53" w:rsidR="0020178A" w:rsidRDefault="0020178A" w:rsidP="00D46913">
            <w:pPr>
              <w:pStyle w:val="aff0"/>
            </w:pPr>
            <w:r>
              <w:rPr>
                <w:lang w:val="en-US"/>
              </w:rPr>
              <w:t>‘</w:t>
            </w:r>
            <w:r>
              <w:t>ИИИИ</w:t>
            </w:r>
            <w:r>
              <w:rPr>
                <w:lang w:val="en-US"/>
              </w:rPr>
              <w:t>’</w:t>
            </w:r>
          </w:p>
        </w:tc>
      </w:tr>
      <w:tr w:rsidR="0020178A" w14:paraId="5A295F2D" w14:textId="5B46FECA" w:rsidTr="00D46913">
        <w:tc>
          <w:tcPr>
            <w:tcW w:w="846" w:type="dxa"/>
          </w:tcPr>
          <w:p w14:paraId="2A1CC540" w14:textId="08B08D82" w:rsidR="0020178A" w:rsidRDefault="00D46913" w:rsidP="00D46913">
            <w:pPr>
              <w:pStyle w:val="aff0"/>
            </w:pPr>
            <w:r>
              <w:t>3.</w:t>
            </w:r>
          </w:p>
        </w:tc>
        <w:tc>
          <w:tcPr>
            <w:tcW w:w="1843" w:type="dxa"/>
          </w:tcPr>
          <w:p w14:paraId="2CC7F4E7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251111B9" w14:textId="77777777" w:rsidR="0020178A" w:rsidRPr="0020178A" w:rsidRDefault="0020178A" w:rsidP="00D46913">
            <w:pPr>
              <w:pStyle w:val="aff0"/>
              <w:rPr>
                <w:highlight w:val="yellow"/>
                <w:lang w:val="en-US"/>
              </w:rPr>
            </w:pPr>
            <w:proofErr w:type="spellStart"/>
            <w:r w:rsidRPr="0020178A">
              <w:rPr>
                <w:highlight w:val="yellow"/>
                <w:lang w:val="en-US"/>
              </w:rPr>
              <w:t>AllSequences</w:t>
            </w:r>
            <w:proofErr w:type="spellEnd"/>
          </w:p>
          <w:p w14:paraId="2F4E4BA9" w14:textId="309CB73D" w:rsidR="0020178A" w:rsidRDefault="0020178A" w:rsidP="00D46913">
            <w:pPr>
              <w:pStyle w:val="aff0"/>
            </w:pPr>
            <w:r w:rsidRPr="0020178A">
              <w:rPr>
                <w:highlight w:val="yellow"/>
                <w:lang w:val="en-US"/>
              </w:rPr>
              <w:t>(</w:t>
            </w:r>
            <w:proofErr w:type="gramStart"/>
            <w:r>
              <w:rPr>
                <w:highlight w:val="yellow"/>
              </w:rPr>
              <w:t>6</w:t>
            </w:r>
            <w:r w:rsidRPr="0020178A">
              <w:rPr>
                <w:highlight w:val="yellow"/>
                <w:lang w:val="en-US"/>
              </w:rPr>
              <w:t>,‘</w:t>
            </w:r>
            <w:proofErr w:type="gramEnd"/>
            <w:r w:rsidRPr="0020178A">
              <w:rPr>
                <w:highlight w:val="yellow"/>
              </w:rPr>
              <w:t>И</w:t>
            </w:r>
            <w:r w:rsidRPr="0020178A">
              <w:rPr>
                <w:highlight w:val="yellow"/>
                <w:lang w:val="en-US"/>
              </w:rPr>
              <w:t>’,</w:t>
            </w:r>
            <w:r>
              <w:rPr>
                <w:highlight w:val="yellow"/>
              </w:rPr>
              <w:t>1</w:t>
            </w:r>
            <w:r w:rsidRPr="0020178A">
              <w:rPr>
                <w:highlight w:val="yellow"/>
                <w:lang w:val="en-US"/>
              </w:rPr>
              <w:t>)</w:t>
            </w:r>
          </w:p>
        </w:tc>
        <w:tc>
          <w:tcPr>
            <w:tcW w:w="1843" w:type="dxa"/>
          </w:tcPr>
          <w:p w14:paraId="331EDEE9" w14:textId="494B3C11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0E0B14CB" w14:textId="119F1888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4DA9764E" w14:textId="5DC66BD7" w:rsidR="0020178A" w:rsidRPr="0020178A" w:rsidRDefault="0020178A" w:rsidP="00D46913">
            <w:pPr>
              <w:pStyle w:val="aff0"/>
              <w:rPr>
                <w:lang w:val="en-US"/>
              </w:rPr>
            </w:pPr>
          </w:p>
        </w:tc>
      </w:tr>
      <w:tr w:rsidR="0020178A" w14:paraId="58BCDFAC" w14:textId="792C6FE4" w:rsidTr="00D46913">
        <w:tc>
          <w:tcPr>
            <w:tcW w:w="846" w:type="dxa"/>
          </w:tcPr>
          <w:p w14:paraId="00351A5E" w14:textId="1928044A" w:rsidR="0020178A" w:rsidRDefault="00D46913" w:rsidP="00D46913">
            <w:pPr>
              <w:pStyle w:val="aff0"/>
            </w:pPr>
            <w:r>
              <w:t>4.</w:t>
            </w:r>
          </w:p>
        </w:tc>
        <w:tc>
          <w:tcPr>
            <w:tcW w:w="1843" w:type="dxa"/>
          </w:tcPr>
          <w:p w14:paraId="10413389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07692345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1D5421A5" w14:textId="77777777" w:rsidR="0020178A" w:rsidRPr="0020178A" w:rsidRDefault="0020178A" w:rsidP="00D46913">
            <w:pPr>
              <w:pStyle w:val="aff0"/>
              <w:rPr>
                <w:lang w:val="en-US"/>
              </w:rPr>
            </w:pPr>
            <w:proofErr w:type="spellStart"/>
            <w:r w:rsidRPr="0020178A">
              <w:rPr>
                <w:lang w:val="en-US"/>
              </w:rPr>
              <w:t>AllSequences</w:t>
            </w:r>
            <w:proofErr w:type="spellEnd"/>
          </w:p>
          <w:p w14:paraId="1DC021BF" w14:textId="664BA20C" w:rsidR="0020178A" w:rsidRDefault="0020178A" w:rsidP="00D46913">
            <w:pPr>
              <w:pStyle w:val="aff0"/>
            </w:pPr>
            <w:r w:rsidRPr="0020178A">
              <w:rPr>
                <w:lang w:val="en-US"/>
              </w:rPr>
              <w:t>(</w:t>
            </w:r>
            <w:proofErr w:type="gramStart"/>
            <w:r w:rsidRPr="0020178A">
              <w:t>3</w:t>
            </w:r>
            <w:r w:rsidRPr="0020178A">
              <w:rPr>
                <w:lang w:val="en-US"/>
              </w:rPr>
              <w:t>,‘</w:t>
            </w:r>
            <w:proofErr w:type="gramEnd"/>
            <w:r w:rsidRPr="0020178A">
              <w:t>ИШ</w:t>
            </w:r>
            <w:r w:rsidRPr="0020178A">
              <w:rPr>
                <w:lang w:val="en-US"/>
              </w:rPr>
              <w:t>’,</w:t>
            </w:r>
            <w:r w:rsidRPr="0020178A">
              <w:t>1</w:t>
            </w:r>
            <w:r w:rsidRPr="0020178A">
              <w:rPr>
                <w:lang w:val="en-US"/>
              </w:rPr>
              <w:t>)</w:t>
            </w:r>
          </w:p>
        </w:tc>
        <w:tc>
          <w:tcPr>
            <w:tcW w:w="1843" w:type="dxa"/>
          </w:tcPr>
          <w:p w14:paraId="3062C8C4" w14:textId="425A501C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38CD6AB3" w14:textId="10BA8F24" w:rsidR="0020178A" w:rsidRPr="00D46913" w:rsidRDefault="00D46913" w:rsidP="00D46913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‘</w:t>
            </w:r>
            <w:r>
              <w:t>ИШШ</w:t>
            </w:r>
            <w:r>
              <w:rPr>
                <w:lang w:val="en-US"/>
              </w:rPr>
              <w:t>’</w:t>
            </w:r>
          </w:p>
        </w:tc>
      </w:tr>
      <w:tr w:rsidR="0020178A" w14:paraId="491CB90A" w14:textId="3B832C05" w:rsidTr="00D46913">
        <w:tc>
          <w:tcPr>
            <w:tcW w:w="846" w:type="dxa"/>
          </w:tcPr>
          <w:p w14:paraId="18D96285" w14:textId="46BA6BD0" w:rsidR="0020178A" w:rsidRDefault="00D46913" w:rsidP="00D46913">
            <w:pPr>
              <w:pStyle w:val="aff0"/>
            </w:pPr>
            <w:r>
              <w:t>5.</w:t>
            </w:r>
          </w:p>
        </w:tc>
        <w:tc>
          <w:tcPr>
            <w:tcW w:w="1843" w:type="dxa"/>
          </w:tcPr>
          <w:p w14:paraId="3DAE01B5" w14:textId="77777777" w:rsidR="00D46913" w:rsidRPr="00D46913" w:rsidRDefault="00D46913" w:rsidP="00D46913">
            <w:pPr>
              <w:pStyle w:val="aff0"/>
              <w:rPr>
                <w:highlight w:val="yellow"/>
                <w:lang w:val="en-US"/>
              </w:rPr>
            </w:pPr>
            <w:proofErr w:type="spellStart"/>
            <w:r w:rsidRPr="00D46913">
              <w:rPr>
                <w:highlight w:val="yellow"/>
                <w:lang w:val="en-US"/>
              </w:rPr>
              <w:t>AllSequences</w:t>
            </w:r>
            <w:proofErr w:type="spellEnd"/>
          </w:p>
          <w:p w14:paraId="66A53725" w14:textId="3CE2BA22" w:rsidR="0020178A" w:rsidRDefault="00D46913" w:rsidP="00D46913">
            <w:pPr>
              <w:pStyle w:val="aff0"/>
            </w:pPr>
            <w:r w:rsidRPr="00D46913">
              <w:rPr>
                <w:highlight w:val="yellow"/>
                <w:lang w:val="en-US"/>
              </w:rPr>
              <w:t>(</w:t>
            </w:r>
            <w:proofErr w:type="gramStart"/>
            <w:r w:rsidRPr="00D46913">
              <w:rPr>
                <w:highlight w:val="yellow"/>
              </w:rPr>
              <w:t>8</w:t>
            </w:r>
            <w:r w:rsidRPr="00D46913">
              <w:rPr>
                <w:highlight w:val="yellow"/>
                <w:lang w:val="en-US"/>
              </w:rPr>
              <w:t>,‘</w:t>
            </w:r>
            <w:proofErr w:type="gramEnd"/>
            <w:r w:rsidRPr="00D46913">
              <w:rPr>
                <w:highlight w:val="yellow"/>
                <w:lang w:val="en-US"/>
              </w:rPr>
              <w:t>’,2)</w:t>
            </w:r>
          </w:p>
        </w:tc>
        <w:tc>
          <w:tcPr>
            <w:tcW w:w="1842" w:type="dxa"/>
          </w:tcPr>
          <w:p w14:paraId="69F59376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6F9EF6ED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6B41746F" w14:textId="6EDB56D4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323C913C" w14:textId="77777777" w:rsidR="0020178A" w:rsidRDefault="0020178A" w:rsidP="00D46913">
            <w:pPr>
              <w:pStyle w:val="aff0"/>
            </w:pPr>
          </w:p>
        </w:tc>
      </w:tr>
      <w:tr w:rsidR="0020178A" w14:paraId="15A13897" w14:textId="589C8755" w:rsidTr="00D46913">
        <w:tc>
          <w:tcPr>
            <w:tcW w:w="846" w:type="dxa"/>
          </w:tcPr>
          <w:p w14:paraId="10FBBD1A" w14:textId="7FA866EF" w:rsidR="0020178A" w:rsidRDefault="00D46913" w:rsidP="00D46913">
            <w:pPr>
              <w:pStyle w:val="aff0"/>
            </w:pPr>
            <w:r>
              <w:t>6.</w:t>
            </w:r>
          </w:p>
        </w:tc>
        <w:tc>
          <w:tcPr>
            <w:tcW w:w="1843" w:type="dxa"/>
          </w:tcPr>
          <w:p w14:paraId="2492375C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610B6C83" w14:textId="77777777" w:rsidR="00D46913" w:rsidRDefault="00D46913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2CC921C5" w14:textId="4D329039" w:rsidR="0020178A" w:rsidRDefault="00D46913" w:rsidP="00D46913">
            <w:pPr>
              <w:pStyle w:val="aff0"/>
            </w:pPr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5,‘</w:t>
            </w:r>
            <w:proofErr w:type="gramEnd"/>
            <w:r>
              <w:t>Ш</w:t>
            </w:r>
            <w:r>
              <w:rPr>
                <w:lang w:val="en-US"/>
              </w:rPr>
              <w:t>’,</w:t>
            </w:r>
            <w:r>
              <w:t>2</w:t>
            </w:r>
            <w:r>
              <w:rPr>
                <w:lang w:val="en-US"/>
              </w:rPr>
              <w:t>)</w:t>
            </w:r>
          </w:p>
        </w:tc>
        <w:tc>
          <w:tcPr>
            <w:tcW w:w="1843" w:type="dxa"/>
          </w:tcPr>
          <w:p w14:paraId="38BD75B8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18627EA5" w14:textId="4073E24D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0800AE3C" w14:textId="77777777" w:rsidR="0020178A" w:rsidRDefault="0020178A" w:rsidP="00D46913">
            <w:pPr>
              <w:pStyle w:val="aff0"/>
            </w:pPr>
          </w:p>
        </w:tc>
      </w:tr>
      <w:tr w:rsidR="0020178A" w14:paraId="328D74B1" w14:textId="1D28EBEC" w:rsidTr="00D46913">
        <w:tc>
          <w:tcPr>
            <w:tcW w:w="846" w:type="dxa"/>
          </w:tcPr>
          <w:p w14:paraId="5E02B247" w14:textId="6241EDB4" w:rsidR="0020178A" w:rsidRDefault="00D46913" w:rsidP="00D46913">
            <w:pPr>
              <w:pStyle w:val="aff0"/>
            </w:pPr>
            <w:r>
              <w:t>7.</w:t>
            </w:r>
          </w:p>
        </w:tc>
        <w:tc>
          <w:tcPr>
            <w:tcW w:w="1843" w:type="dxa"/>
          </w:tcPr>
          <w:p w14:paraId="287E41EF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0548487B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18490D99" w14:textId="77777777" w:rsidR="00D46913" w:rsidRDefault="00D46913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30FA38FF" w14:textId="212A47D0" w:rsidR="0020178A" w:rsidRDefault="00D46913" w:rsidP="00D46913">
            <w:pPr>
              <w:pStyle w:val="aff0"/>
            </w:pPr>
            <w:r>
              <w:rPr>
                <w:lang w:val="en-US"/>
              </w:rPr>
              <w:t>(</w:t>
            </w:r>
            <w:proofErr w:type="gramStart"/>
            <w:r>
              <w:t>3</w:t>
            </w:r>
            <w:r>
              <w:rPr>
                <w:lang w:val="en-US"/>
              </w:rPr>
              <w:t>,‘</w:t>
            </w:r>
            <w:proofErr w:type="gramEnd"/>
            <w:r>
              <w:t>ШИ</w:t>
            </w:r>
            <w:r>
              <w:rPr>
                <w:lang w:val="en-US"/>
              </w:rPr>
              <w:t>’,</w:t>
            </w:r>
            <w:r>
              <w:t>2</w:t>
            </w:r>
            <w:r>
              <w:rPr>
                <w:lang w:val="en-US"/>
              </w:rPr>
              <w:t>)</w:t>
            </w:r>
          </w:p>
        </w:tc>
        <w:tc>
          <w:tcPr>
            <w:tcW w:w="1843" w:type="dxa"/>
          </w:tcPr>
          <w:p w14:paraId="0EB43622" w14:textId="5759F433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45EF7215" w14:textId="3DFF2E85" w:rsidR="0020178A" w:rsidRPr="00D46913" w:rsidRDefault="00D46913" w:rsidP="00D46913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‘</w:t>
            </w:r>
            <w:r>
              <w:t>ШИШ</w:t>
            </w:r>
            <w:r>
              <w:rPr>
                <w:lang w:val="en-US"/>
              </w:rPr>
              <w:t>’</w:t>
            </w:r>
          </w:p>
        </w:tc>
      </w:tr>
      <w:tr w:rsidR="0020178A" w14:paraId="67AE5C53" w14:textId="0DF8760F" w:rsidTr="00D46913">
        <w:tc>
          <w:tcPr>
            <w:tcW w:w="846" w:type="dxa"/>
          </w:tcPr>
          <w:p w14:paraId="35E9F6F9" w14:textId="09644509" w:rsidR="0020178A" w:rsidRDefault="00D46913" w:rsidP="00D46913">
            <w:pPr>
              <w:pStyle w:val="aff0"/>
            </w:pPr>
            <w:r>
              <w:t>8.</w:t>
            </w:r>
          </w:p>
        </w:tc>
        <w:tc>
          <w:tcPr>
            <w:tcW w:w="1843" w:type="dxa"/>
          </w:tcPr>
          <w:p w14:paraId="6BB489DE" w14:textId="77777777" w:rsidR="0020178A" w:rsidRDefault="0020178A" w:rsidP="00D46913">
            <w:pPr>
              <w:pStyle w:val="aff0"/>
            </w:pPr>
          </w:p>
        </w:tc>
        <w:tc>
          <w:tcPr>
            <w:tcW w:w="1842" w:type="dxa"/>
          </w:tcPr>
          <w:p w14:paraId="73B5672B" w14:textId="77777777" w:rsidR="00D46913" w:rsidRPr="00D46913" w:rsidRDefault="00D46913" w:rsidP="00D46913">
            <w:pPr>
              <w:pStyle w:val="aff0"/>
              <w:rPr>
                <w:highlight w:val="yellow"/>
                <w:lang w:val="en-US"/>
              </w:rPr>
            </w:pPr>
            <w:proofErr w:type="spellStart"/>
            <w:r w:rsidRPr="00D46913">
              <w:rPr>
                <w:highlight w:val="yellow"/>
                <w:lang w:val="en-US"/>
              </w:rPr>
              <w:t>AllSequences</w:t>
            </w:r>
            <w:proofErr w:type="spellEnd"/>
          </w:p>
          <w:p w14:paraId="4F84D67F" w14:textId="7C68BF00" w:rsidR="0020178A" w:rsidRDefault="00D46913" w:rsidP="00D46913">
            <w:pPr>
              <w:pStyle w:val="aff0"/>
            </w:pPr>
            <w:r w:rsidRPr="00D46913">
              <w:rPr>
                <w:highlight w:val="yellow"/>
                <w:lang w:val="en-US"/>
              </w:rPr>
              <w:t>(</w:t>
            </w:r>
            <w:proofErr w:type="gramStart"/>
            <w:r w:rsidRPr="00D46913">
              <w:rPr>
                <w:highlight w:val="yellow"/>
                <w:lang w:val="en-US"/>
              </w:rPr>
              <w:t>5,‘</w:t>
            </w:r>
            <w:proofErr w:type="gramEnd"/>
            <w:r w:rsidRPr="00D46913">
              <w:rPr>
                <w:highlight w:val="yellow"/>
              </w:rPr>
              <w:t>Ш</w:t>
            </w:r>
            <w:r w:rsidRPr="00D46913">
              <w:rPr>
                <w:highlight w:val="yellow"/>
                <w:lang w:val="en-US"/>
              </w:rPr>
              <w:t>’,</w:t>
            </w:r>
            <w:r>
              <w:rPr>
                <w:highlight w:val="yellow"/>
              </w:rPr>
              <w:t>3</w:t>
            </w:r>
            <w:r w:rsidRPr="00D46913">
              <w:rPr>
                <w:highlight w:val="yellow"/>
                <w:lang w:val="en-US"/>
              </w:rPr>
              <w:t>)</w:t>
            </w:r>
          </w:p>
        </w:tc>
        <w:tc>
          <w:tcPr>
            <w:tcW w:w="1843" w:type="dxa"/>
          </w:tcPr>
          <w:p w14:paraId="06CBD9AA" w14:textId="77777777" w:rsidR="0020178A" w:rsidRDefault="0020178A" w:rsidP="00D46913">
            <w:pPr>
              <w:pStyle w:val="aff0"/>
            </w:pPr>
          </w:p>
        </w:tc>
        <w:tc>
          <w:tcPr>
            <w:tcW w:w="1843" w:type="dxa"/>
          </w:tcPr>
          <w:p w14:paraId="0819FA92" w14:textId="0A695AC4" w:rsidR="0020178A" w:rsidRDefault="0020178A" w:rsidP="00D46913">
            <w:pPr>
              <w:pStyle w:val="aff0"/>
            </w:pPr>
          </w:p>
        </w:tc>
        <w:tc>
          <w:tcPr>
            <w:tcW w:w="1276" w:type="dxa"/>
          </w:tcPr>
          <w:p w14:paraId="0FD5DC8B" w14:textId="77777777" w:rsidR="0020178A" w:rsidRDefault="0020178A" w:rsidP="00D46913">
            <w:pPr>
              <w:pStyle w:val="aff0"/>
            </w:pPr>
          </w:p>
        </w:tc>
      </w:tr>
      <w:tr w:rsidR="00D46913" w14:paraId="2494B62A" w14:textId="77777777" w:rsidTr="00D46913">
        <w:tc>
          <w:tcPr>
            <w:tcW w:w="846" w:type="dxa"/>
          </w:tcPr>
          <w:p w14:paraId="30234DD2" w14:textId="68B6A309" w:rsidR="00D46913" w:rsidRDefault="00D46913" w:rsidP="00D46913">
            <w:pPr>
              <w:pStyle w:val="aff0"/>
            </w:pPr>
            <w:r>
              <w:t>9.</w:t>
            </w:r>
          </w:p>
        </w:tc>
        <w:tc>
          <w:tcPr>
            <w:tcW w:w="1843" w:type="dxa"/>
          </w:tcPr>
          <w:p w14:paraId="556D45F5" w14:textId="77777777" w:rsidR="00D46913" w:rsidRDefault="00D46913" w:rsidP="00D46913">
            <w:pPr>
              <w:pStyle w:val="aff0"/>
            </w:pPr>
          </w:p>
        </w:tc>
        <w:tc>
          <w:tcPr>
            <w:tcW w:w="1842" w:type="dxa"/>
          </w:tcPr>
          <w:p w14:paraId="5C21AB95" w14:textId="77777777" w:rsidR="00D46913" w:rsidRDefault="00D46913" w:rsidP="00D46913">
            <w:pPr>
              <w:pStyle w:val="aff0"/>
            </w:pPr>
          </w:p>
        </w:tc>
        <w:tc>
          <w:tcPr>
            <w:tcW w:w="1843" w:type="dxa"/>
          </w:tcPr>
          <w:p w14:paraId="74A36F27" w14:textId="77777777" w:rsidR="00D46913" w:rsidRDefault="00D46913" w:rsidP="00D46913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12C05C55" w14:textId="602B7DC7" w:rsidR="00D46913" w:rsidRDefault="00D46913" w:rsidP="00D46913">
            <w:pPr>
              <w:pStyle w:val="aff0"/>
            </w:pPr>
            <w:r>
              <w:rPr>
                <w:lang w:val="en-US"/>
              </w:rPr>
              <w:t>(</w:t>
            </w:r>
            <w:proofErr w:type="gramStart"/>
            <w:r>
              <w:rPr>
                <w:lang w:val="en-US"/>
              </w:rPr>
              <w:t>2,‘</w:t>
            </w:r>
            <w:proofErr w:type="gramEnd"/>
            <w:r>
              <w:t>ШШ</w:t>
            </w:r>
            <w:r>
              <w:rPr>
                <w:lang w:val="en-US"/>
              </w:rPr>
              <w:t>’,</w:t>
            </w:r>
            <w:r>
              <w:t>3</w:t>
            </w:r>
            <w:r>
              <w:rPr>
                <w:lang w:val="en-US"/>
              </w:rPr>
              <w:t>)</w:t>
            </w:r>
          </w:p>
        </w:tc>
        <w:tc>
          <w:tcPr>
            <w:tcW w:w="1843" w:type="dxa"/>
          </w:tcPr>
          <w:p w14:paraId="78A2DD40" w14:textId="77777777" w:rsidR="00D46913" w:rsidRDefault="00D46913" w:rsidP="00D46913">
            <w:pPr>
              <w:pStyle w:val="aff0"/>
            </w:pPr>
          </w:p>
        </w:tc>
        <w:tc>
          <w:tcPr>
            <w:tcW w:w="1276" w:type="dxa"/>
          </w:tcPr>
          <w:p w14:paraId="1B0EDF2E" w14:textId="562A1CB2" w:rsidR="00D46913" w:rsidRPr="00D46913" w:rsidRDefault="00D46913" w:rsidP="00D46913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‘</w:t>
            </w:r>
            <w:r>
              <w:t>ШШИ</w:t>
            </w:r>
            <w:r>
              <w:rPr>
                <w:lang w:val="en-US"/>
              </w:rPr>
              <w:t>’</w:t>
            </w:r>
          </w:p>
        </w:tc>
      </w:tr>
    </w:tbl>
    <w:p w14:paraId="4D894161" w14:textId="77777777" w:rsidR="005A79A8" w:rsidRPr="00E66004" w:rsidRDefault="005A79A8" w:rsidP="00E66004">
      <w:pPr>
        <w:pStyle w:val="a2"/>
      </w:pPr>
    </w:p>
    <w:p w14:paraId="5A8EAF7F" w14:textId="24CDB4C9" w:rsidR="007A3370" w:rsidRDefault="007A3370" w:rsidP="007A3370">
      <w:pPr>
        <w:pStyle w:val="1"/>
        <w:rPr>
          <w:lang w:val="ru-RU"/>
        </w:rPr>
      </w:pPr>
      <w:bookmarkStart w:id="41" w:name="_Toc132474504"/>
      <w:r>
        <w:rPr>
          <w:lang w:val="ru-RU"/>
        </w:rPr>
        <w:lastRenderedPageBreak/>
        <w:t>Описание алгоритмов решения задачи</w:t>
      </w:r>
      <w:bookmarkEnd w:id="41"/>
    </w:p>
    <w:p w14:paraId="25607218" w14:textId="5ADFED14" w:rsidR="00B06D75" w:rsidRPr="00B06D75" w:rsidRDefault="00B06D75" w:rsidP="00B06D75">
      <w:pPr>
        <w:pStyle w:val="ae"/>
      </w:pPr>
      <w:r>
        <w:t xml:space="preserve">Таблица </w:t>
      </w:r>
      <w:r w:rsidR="00F55548">
        <w:t>2</w:t>
      </w:r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297"/>
        <w:gridCol w:w="2835"/>
        <w:gridCol w:w="2126"/>
        <w:gridCol w:w="1673"/>
      </w:tblGrid>
      <w:tr w:rsidR="00B06D75" w14:paraId="375B6908" w14:textId="77777777" w:rsidTr="00C36D67">
        <w:tc>
          <w:tcPr>
            <w:tcW w:w="675" w:type="dxa"/>
          </w:tcPr>
          <w:p w14:paraId="07D9F2E1" w14:textId="77777777" w:rsidR="00B06D75" w:rsidRDefault="00B06D75" w:rsidP="00E44E57">
            <w:pPr>
              <w:pStyle w:val="aff0"/>
            </w:pPr>
            <w:r>
              <w:t>№</w:t>
            </w:r>
          </w:p>
          <w:p w14:paraId="4F475C1B" w14:textId="77777777" w:rsidR="00B06D75" w:rsidRDefault="00B06D75" w:rsidP="00E44E57">
            <w:pPr>
              <w:pStyle w:val="aff0"/>
            </w:pPr>
            <w:proofErr w:type="spellStart"/>
            <w:r>
              <w:t>п.п</w:t>
            </w:r>
            <w:proofErr w:type="spellEnd"/>
            <w:r>
              <w:t xml:space="preserve">. </w:t>
            </w:r>
          </w:p>
        </w:tc>
        <w:tc>
          <w:tcPr>
            <w:tcW w:w="2297" w:type="dxa"/>
          </w:tcPr>
          <w:p w14:paraId="7FA564C0" w14:textId="77777777" w:rsidR="00B06D75" w:rsidRDefault="00B06D75" w:rsidP="00E44E57">
            <w:pPr>
              <w:pStyle w:val="aff0"/>
            </w:pPr>
            <w:r>
              <w:t>Наименование алгоритма</w:t>
            </w:r>
          </w:p>
        </w:tc>
        <w:tc>
          <w:tcPr>
            <w:tcW w:w="2835" w:type="dxa"/>
          </w:tcPr>
          <w:p w14:paraId="07171E01" w14:textId="77777777" w:rsidR="00B06D75" w:rsidRDefault="00B06D75" w:rsidP="00E44E57">
            <w:pPr>
              <w:pStyle w:val="aff0"/>
            </w:pPr>
            <w:r>
              <w:t>Название алгоритма</w:t>
            </w:r>
          </w:p>
        </w:tc>
        <w:tc>
          <w:tcPr>
            <w:tcW w:w="2126" w:type="dxa"/>
          </w:tcPr>
          <w:p w14:paraId="1CE6B068" w14:textId="77777777" w:rsidR="00B06D75" w:rsidRDefault="00B06D75" w:rsidP="00E44E57">
            <w:pPr>
              <w:pStyle w:val="aff0"/>
            </w:pPr>
            <w:r>
              <w:t xml:space="preserve">Формальные </w:t>
            </w:r>
          </w:p>
          <w:p w14:paraId="590A476B" w14:textId="77777777" w:rsidR="00B06D75" w:rsidRDefault="00B06D75" w:rsidP="00E44E57">
            <w:pPr>
              <w:pStyle w:val="aff0"/>
            </w:pPr>
            <w:r>
              <w:t>параметры</w:t>
            </w:r>
          </w:p>
        </w:tc>
        <w:tc>
          <w:tcPr>
            <w:tcW w:w="1673" w:type="dxa"/>
          </w:tcPr>
          <w:p w14:paraId="7A62B234" w14:textId="77777777" w:rsidR="00B06D75" w:rsidRDefault="00B06D75" w:rsidP="00E44E57">
            <w:pPr>
              <w:pStyle w:val="aff0"/>
            </w:pPr>
            <w:proofErr w:type="spellStart"/>
            <w:r>
              <w:t>Предпола-гаемый</w:t>
            </w:r>
            <w:proofErr w:type="spellEnd"/>
            <w:r>
              <w:t xml:space="preserve"> тип реализации</w:t>
            </w:r>
          </w:p>
        </w:tc>
      </w:tr>
      <w:tr w:rsidR="00B06D75" w:rsidRPr="008B37FD" w14:paraId="4A6C3CA8" w14:textId="77777777" w:rsidTr="00C36D67">
        <w:tc>
          <w:tcPr>
            <w:tcW w:w="675" w:type="dxa"/>
          </w:tcPr>
          <w:p w14:paraId="48D9205D" w14:textId="77777777" w:rsidR="00B06D75" w:rsidRPr="00617FF2" w:rsidRDefault="00B06D75" w:rsidP="00E44E57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297" w:type="dxa"/>
          </w:tcPr>
          <w:p w14:paraId="4CBB5C10" w14:textId="77777777" w:rsidR="00B06D75" w:rsidRDefault="00B06D75" w:rsidP="00E44E57">
            <w:pPr>
              <w:pStyle w:val="aff0"/>
            </w:pPr>
            <w:r>
              <w:t>Основной алгоритм</w:t>
            </w:r>
          </w:p>
        </w:tc>
        <w:tc>
          <w:tcPr>
            <w:tcW w:w="2835" w:type="dxa"/>
          </w:tcPr>
          <w:p w14:paraId="688CBD49" w14:textId="77777777" w:rsidR="00B06D75" w:rsidRPr="00867D01" w:rsidRDefault="00B06D75" w:rsidP="00E44E57">
            <w:pPr>
              <w:pStyle w:val="aff0"/>
            </w:pPr>
            <w:r w:rsidRPr="004E2421">
              <w:t>Вызов</w:t>
            </w:r>
            <w:r w:rsidRPr="00867D01">
              <w:t xml:space="preserve"> </w:t>
            </w:r>
            <w:r w:rsidRPr="004E2421">
              <w:t>следующих</w:t>
            </w:r>
            <w:r w:rsidRPr="00867D01">
              <w:t xml:space="preserve"> </w:t>
            </w:r>
            <w:r w:rsidRPr="004E2421">
              <w:t>подпрограмм</w:t>
            </w:r>
            <w:r w:rsidRPr="00867D01">
              <w:t xml:space="preserve">: </w:t>
            </w:r>
          </w:p>
          <w:p w14:paraId="472ECF37" w14:textId="1F8FB410" w:rsidR="00A85EF9" w:rsidRDefault="00CC4324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</w:t>
            </w:r>
            <w:r w:rsidR="00DE6B7E">
              <w:rPr>
                <w:lang w:val="en-US"/>
              </w:rPr>
              <w:t>equence</w:t>
            </w:r>
            <w:r>
              <w:rPr>
                <w:lang w:val="en-US"/>
              </w:rPr>
              <w:t>s</w:t>
            </w:r>
            <w:proofErr w:type="spellEnd"/>
            <w:r w:rsidR="00DE6B7E">
              <w:rPr>
                <w:lang w:val="en-US"/>
              </w:rPr>
              <w:t>,</w:t>
            </w:r>
          </w:p>
          <w:p w14:paraId="7A469705" w14:textId="2E29030C" w:rsidR="00DE6B7E" w:rsidRPr="00DE6B7E" w:rsidRDefault="00DE6B7E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adInteger</w:t>
            </w:r>
            <w:proofErr w:type="spellEnd"/>
          </w:p>
        </w:tc>
        <w:tc>
          <w:tcPr>
            <w:tcW w:w="2126" w:type="dxa"/>
          </w:tcPr>
          <w:p w14:paraId="011CA48A" w14:textId="77777777" w:rsidR="00B06D75" w:rsidRPr="00867D01" w:rsidRDefault="00B06D75" w:rsidP="00E44E57">
            <w:pPr>
              <w:pStyle w:val="aff0"/>
            </w:pPr>
          </w:p>
        </w:tc>
        <w:tc>
          <w:tcPr>
            <w:tcW w:w="1673" w:type="dxa"/>
          </w:tcPr>
          <w:p w14:paraId="42E0F037" w14:textId="77777777" w:rsidR="00B06D75" w:rsidRPr="00867D01" w:rsidRDefault="00B06D75" w:rsidP="00E44E57">
            <w:pPr>
              <w:pStyle w:val="aff0"/>
            </w:pPr>
          </w:p>
        </w:tc>
      </w:tr>
      <w:tr w:rsidR="00B06D75" w:rsidRPr="00F17432" w14:paraId="58871931" w14:textId="77777777" w:rsidTr="00C36D67">
        <w:tc>
          <w:tcPr>
            <w:tcW w:w="675" w:type="dxa"/>
          </w:tcPr>
          <w:p w14:paraId="355FD3B2" w14:textId="77777777" w:rsidR="00B06D75" w:rsidRDefault="00B06D75" w:rsidP="00E44E57">
            <w:pPr>
              <w:pStyle w:val="aff0"/>
            </w:pPr>
            <w:r>
              <w:t>2</w:t>
            </w:r>
          </w:p>
        </w:tc>
        <w:tc>
          <w:tcPr>
            <w:tcW w:w="2297" w:type="dxa"/>
          </w:tcPr>
          <w:p w14:paraId="6E8F3F02" w14:textId="08712E0F" w:rsidR="00C36D67" w:rsidRDefault="00C36D67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Sequences</w:t>
            </w:r>
            <w:proofErr w:type="spellEnd"/>
          </w:p>
          <w:p w14:paraId="3FD8C63E" w14:textId="3690DD86" w:rsidR="00DE6B7E" w:rsidRDefault="00DE6B7E" w:rsidP="00E44E57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2D529E8E" w14:textId="114B8E7F" w:rsidR="00DE6B7E" w:rsidRDefault="00C36D67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rtCount</w:t>
            </w:r>
            <w:proofErr w:type="spellEnd"/>
            <w:r w:rsidR="00DE6B7E">
              <w:rPr>
                <w:lang w:val="en-US"/>
              </w:rPr>
              <w:t>,</w:t>
            </w:r>
          </w:p>
          <w:p w14:paraId="00C0AC80" w14:textId="6A748589" w:rsidR="00DE6B7E" w:rsidRDefault="00DE6B7E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Cur</w:t>
            </w:r>
            <w:r w:rsidR="00C36D67">
              <w:rPr>
                <w:lang w:val="en-US"/>
              </w:rPr>
              <w:t>rentSequence</w:t>
            </w:r>
            <w:proofErr w:type="spellEnd"/>
            <w:r>
              <w:rPr>
                <w:lang w:val="en-US"/>
              </w:rPr>
              <w:t>,</w:t>
            </w:r>
          </w:p>
          <w:p w14:paraId="31E3886D" w14:textId="1D52908E" w:rsidR="00DE6B7E" w:rsidRDefault="00C36D67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ult</w:t>
            </w:r>
            <w:r w:rsidR="00DE6B7E">
              <w:rPr>
                <w:lang w:val="en-US"/>
              </w:rPr>
              <w:t>Count</w:t>
            </w:r>
            <w:proofErr w:type="spellEnd"/>
          </w:p>
          <w:p w14:paraId="2D0BB8DB" w14:textId="7A3A16B4" w:rsidR="00DE6B7E" w:rsidRPr="00070039" w:rsidRDefault="00DE6B7E" w:rsidP="00E44E57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2835" w:type="dxa"/>
          </w:tcPr>
          <w:p w14:paraId="4CF3B903" w14:textId="03FF3D99" w:rsidR="00DE6B7E" w:rsidRDefault="00DE6B7E" w:rsidP="00DE6B7E">
            <w:pPr>
              <w:pStyle w:val="aff0"/>
            </w:pPr>
            <w:r>
              <w:t>Заданы количество крючков</w:t>
            </w:r>
            <w:r w:rsidRPr="00DE6B7E">
              <w:t xml:space="preserve"> </w:t>
            </w:r>
            <w:proofErr w:type="spellStart"/>
            <w:r w:rsidR="00C36D67">
              <w:rPr>
                <w:lang w:val="en-US"/>
              </w:rPr>
              <w:t>StartCount</w:t>
            </w:r>
            <w:proofErr w:type="spellEnd"/>
            <w:r w:rsidR="00C36D67">
              <w:t xml:space="preserve"> </w:t>
            </w:r>
            <w:r>
              <w:t>и текущая последовательность</w:t>
            </w:r>
            <w:r w:rsidRPr="00DE6B7E">
              <w:t xml:space="preserve"> </w:t>
            </w:r>
            <w:proofErr w:type="spellStart"/>
            <w:r w:rsidR="00C36D67">
              <w:rPr>
                <w:lang w:val="en-US"/>
              </w:rPr>
              <w:t>CurrentSequence</w:t>
            </w:r>
            <w:proofErr w:type="spellEnd"/>
            <w:r>
              <w:t>,</w:t>
            </w:r>
          </w:p>
          <w:p w14:paraId="3D0D9470" w14:textId="49252185" w:rsidR="00DE6B7E" w:rsidRDefault="00DE6B7E" w:rsidP="00DE6B7E">
            <w:pPr>
              <w:pStyle w:val="aff0"/>
            </w:pPr>
            <w:r>
              <w:t>подпрограмма вычисляет следующий</w:t>
            </w:r>
          </w:p>
          <w:p w14:paraId="422E4924" w14:textId="77777777" w:rsidR="00C36D67" w:rsidRPr="00C36D67" w:rsidRDefault="00DE6B7E" w:rsidP="00C36D67">
            <w:pPr>
              <w:pStyle w:val="aff0"/>
            </w:pPr>
            <w:r>
              <w:t>элемент последовательности</w:t>
            </w:r>
            <w:r w:rsidR="005869DF" w:rsidRPr="005869DF">
              <w:t xml:space="preserve"> </w:t>
            </w:r>
            <w:r w:rsidR="005869DF">
              <w:t xml:space="preserve">и возвращает количество </w:t>
            </w:r>
            <w:r w:rsidR="00645C26">
              <w:t>последовательностей</w:t>
            </w:r>
            <w:r w:rsidR="00C36D67" w:rsidRPr="00C36D67">
              <w:t xml:space="preserve"> </w:t>
            </w:r>
            <w:proofErr w:type="spellStart"/>
            <w:r w:rsidR="00C36D67">
              <w:rPr>
                <w:lang w:val="en-US"/>
              </w:rPr>
              <w:t>ResultCount</w:t>
            </w:r>
            <w:proofErr w:type="spellEnd"/>
          </w:p>
          <w:p w14:paraId="02B7485F" w14:textId="04B8D155" w:rsidR="00B06D75" w:rsidRPr="00627A01" w:rsidRDefault="00645C26" w:rsidP="00DE6B7E">
            <w:pPr>
              <w:pStyle w:val="aff0"/>
            </w:pPr>
            <w:r>
              <w:t xml:space="preserve"> </w:t>
            </w:r>
          </w:p>
        </w:tc>
        <w:tc>
          <w:tcPr>
            <w:tcW w:w="2126" w:type="dxa"/>
          </w:tcPr>
          <w:p w14:paraId="4C602912" w14:textId="74FECFB8" w:rsidR="00B06D75" w:rsidRDefault="00C36D67" w:rsidP="00E44E57">
            <w:pPr>
              <w:pStyle w:val="aff0"/>
              <w:rPr>
                <w:lang w:val="be-BY"/>
              </w:rPr>
            </w:pPr>
            <w:proofErr w:type="spellStart"/>
            <w:r>
              <w:rPr>
                <w:lang w:val="en-US"/>
              </w:rPr>
              <w:t>StartCount</w:t>
            </w:r>
            <w:proofErr w:type="spellEnd"/>
            <w:r>
              <w:t xml:space="preserve"> </w:t>
            </w:r>
            <w:r w:rsidR="00B06D75">
              <w:t>– получает от фактического параметра адрес</w:t>
            </w:r>
            <w:r w:rsidR="00B06D75" w:rsidRPr="006C1DE7">
              <w:t xml:space="preserve"> </w:t>
            </w:r>
            <w:r w:rsidR="00B06D75">
              <w:rPr>
                <w:lang w:val="en-US"/>
              </w:rPr>
              <w:t>c</w:t>
            </w:r>
            <w:r w:rsidR="00B06D75" w:rsidRPr="006C1DE7">
              <w:t xml:space="preserve"> </w:t>
            </w:r>
            <w:r w:rsidR="00B06D75">
              <w:rPr>
                <w:lang w:val="be-BY"/>
              </w:rPr>
              <w:t>защитой;</w:t>
            </w:r>
          </w:p>
          <w:p w14:paraId="591CAB8F" w14:textId="55919556" w:rsidR="009C0F10" w:rsidRPr="009C0F10" w:rsidRDefault="00C36D67" w:rsidP="00E44E57">
            <w:pPr>
              <w:pStyle w:val="aff0"/>
            </w:pPr>
            <w:proofErr w:type="spellStart"/>
            <w:r>
              <w:rPr>
                <w:lang w:val="en-US"/>
              </w:rPr>
              <w:t>CurrentSequence</w:t>
            </w:r>
            <w:proofErr w:type="spellEnd"/>
            <w:r w:rsidRPr="009C0F10">
              <w:t xml:space="preserve"> </w:t>
            </w:r>
            <w:r w:rsidR="009C0F10" w:rsidRPr="009C0F10">
              <w:t xml:space="preserve">- </w:t>
            </w:r>
            <w:r w:rsidR="009C0F10">
              <w:t>получает от фактического параметра адрес</w:t>
            </w:r>
            <w:r w:rsidR="009C0F10" w:rsidRPr="006C1DE7">
              <w:t xml:space="preserve"> </w:t>
            </w:r>
            <w:r w:rsidR="009C0F10">
              <w:rPr>
                <w:lang w:val="en-US"/>
              </w:rPr>
              <w:t>c</w:t>
            </w:r>
            <w:r w:rsidR="009C0F10" w:rsidRPr="006C1DE7">
              <w:t xml:space="preserve"> </w:t>
            </w:r>
            <w:r w:rsidR="009C0F10">
              <w:rPr>
                <w:lang w:val="be-BY"/>
              </w:rPr>
              <w:t>защитой;</w:t>
            </w:r>
          </w:p>
          <w:p w14:paraId="7BBC4211" w14:textId="1F7E00E3" w:rsidR="00B06D75" w:rsidRPr="005869DF" w:rsidRDefault="00C36D67" w:rsidP="00E44E57">
            <w:pPr>
              <w:pStyle w:val="aff0"/>
            </w:pPr>
            <w:proofErr w:type="spellStart"/>
            <w:r>
              <w:rPr>
                <w:lang w:val="en-US"/>
              </w:rPr>
              <w:t>ResultCount</w:t>
            </w:r>
            <w:proofErr w:type="spellEnd"/>
            <w:r w:rsidRPr="00DE76B1">
              <w:t xml:space="preserve"> </w:t>
            </w:r>
            <w:r w:rsidR="00B06D75" w:rsidRPr="00DE76B1">
              <w:t>-</w:t>
            </w:r>
            <w:r w:rsidR="00B06D75">
              <w:t xml:space="preserve"> получает от фактического параметра адрес, </w:t>
            </w:r>
            <w:r w:rsidR="00645C26">
              <w:t>возвращаемый параметр</w:t>
            </w:r>
          </w:p>
        </w:tc>
        <w:tc>
          <w:tcPr>
            <w:tcW w:w="1673" w:type="dxa"/>
          </w:tcPr>
          <w:p w14:paraId="003F7BD1" w14:textId="02AD53DF" w:rsidR="00B06D75" w:rsidRPr="008B37FD" w:rsidRDefault="005869DF" w:rsidP="00E44E57">
            <w:pPr>
              <w:pStyle w:val="aff0"/>
            </w:pPr>
            <w:r>
              <w:t>Процедура</w:t>
            </w:r>
          </w:p>
          <w:p w14:paraId="1E7DBB4C" w14:textId="77777777" w:rsidR="00B06D75" w:rsidRPr="00F17432" w:rsidRDefault="00B06D75" w:rsidP="00E44E57">
            <w:pPr>
              <w:pStyle w:val="aff0"/>
            </w:pPr>
          </w:p>
        </w:tc>
      </w:tr>
      <w:tr w:rsidR="000256DE" w:rsidRPr="00F17432" w14:paraId="25EA8B28" w14:textId="77777777" w:rsidTr="00C36D67">
        <w:tc>
          <w:tcPr>
            <w:tcW w:w="675" w:type="dxa"/>
          </w:tcPr>
          <w:p w14:paraId="34ED12FC" w14:textId="31E9550C" w:rsidR="000256DE" w:rsidRDefault="000256DE" w:rsidP="00E44E57">
            <w:pPr>
              <w:pStyle w:val="aff0"/>
            </w:pPr>
            <w:r>
              <w:t>3</w:t>
            </w:r>
          </w:p>
        </w:tc>
        <w:tc>
          <w:tcPr>
            <w:tcW w:w="2297" w:type="dxa"/>
          </w:tcPr>
          <w:p w14:paraId="6DD5CFB7" w14:textId="77777777" w:rsidR="00C36D67" w:rsidRDefault="00C36D67" w:rsidP="00E44E57">
            <w:pPr>
              <w:pStyle w:val="aff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putNum</w:t>
            </w:r>
            <w:proofErr w:type="spellEnd"/>
          </w:p>
          <w:p w14:paraId="5C0F92D2" w14:textId="23FAF6AB" w:rsidR="005869DF" w:rsidRDefault="005869DF" w:rsidP="00E44E57">
            <w:pPr>
              <w:pStyle w:val="aff0"/>
            </w:pPr>
            <w:r>
              <w:t>(</w:t>
            </w:r>
          </w:p>
          <w:p w14:paraId="7B28FAF8" w14:textId="75A8FA38" w:rsidR="005869DF" w:rsidRDefault="005869DF" w:rsidP="00E44E57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Text,</w:t>
            </w:r>
          </w:p>
          <w:p w14:paraId="432656D6" w14:textId="577A2CE4" w:rsidR="005869DF" w:rsidRPr="005869DF" w:rsidRDefault="005869DF" w:rsidP="00E44E57">
            <w:pPr>
              <w:pStyle w:val="aff0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60C33FBA" w14:textId="3D70BCDB" w:rsidR="005869DF" w:rsidRPr="005869DF" w:rsidRDefault="005869DF" w:rsidP="00E44E57">
            <w:pPr>
              <w:pStyle w:val="aff0"/>
            </w:pPr>
            <w:r>
              <w:t>)</w:t>
            </w:r>
          </w:p>
          <w:p w14:paraId="05FE2751" w14:textId="1B9BF593" w:rsidR="00685635" w:rsidRPr="000256DE" w:rsidRDefault="00685635" w:rsidP="00E44E57">
            <w:pPr>
              <w:pStyle w:val="aff0"/>
              <w:rPr>
                <w:lang w:val="en-US"/>
              </w:rPr>
            </w:pPr>
          </w:p>
        </w:tc>
        <w:tc>
          <w:tcPr>
            <w:tcW w:w="2835" w:type="dxa"/>
          </w:tcPr>
          <w:p w14:paraId="47864A13" w14:textId="445D3D59" w:rsidR="005869DF" w:rsidRPr="005869DF" w:rsidRDefault="005869DF" w:rsidP="00E44E57">
            <w:pPr>
              <w:pStyle w:val="aff0"/>
            </w:pPr>
            <w:r>
              <w:t xml:space="preserve">Задана строка </w:t>
            </w:r>
            <w:r>
              <w:rPr>
                <w:lang w:val="en-US"/>
              </w:rPr>
              <w:t>Text</w:t>
            </w:r>
            <w:r w:rsidR="00284ACB">
              <w:t xml:space="preserve"> </w:t>
            </w:r>
            <w:r w:rsidR="00645C26">
              <w:t>на вывод пользователю</w:t>
            </w:r>
          </w:p>
          <w:p w14:paraId="0236F2C5" w14:textId="0CC39DB8" w:rsidR="000256DE" w:rsidRPr="005869DF" w:rsidRDefault="005869DF" w:rsidP="00E44E57">
            <w:pPr>
              <w:pStyle w:val="aff0"/>
            </w:pPr>
            <w:r>
              <w:t xml:space="preserve"> </w:t>
            </w:r>
          </w:p>
        </w:tc>
        <w:tc>
          <w:tcPr>
            <w:tcW w:w="2126" w:type="dxa"/>
          </w:tcPr>
          <w:p w14:paraId="1A7500DB" w14:textId="38AF1D1E" w:rsidR="000256DE" w:rsidRDefault="005869DF" w:rsidP="00E44E57">
            <w:pPr>
              <w:pStyle w:val="aff0"/>
              <w:rPr>
                <w:lang w:val="be-BY"/>
              </w:rPr>
            </w:pPr>
            <w:r>
              <w:rPr>
                <w:lang w:val="en-US"/>
              </w:rPr>
              <w:t>Text</w:t>
            </w:r>
            <w:r w:rsidR="002F302C">
              <w:t xml:space="preserve"> </w:t>
            </w:r>
            <w:r w:rsidR="000256DE">
              <w:t xml:space="preserve">– </w:t>
            </w: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110C26B8" w14:textId="60676135" w:rsidR="005869DF" w:rsidRPr="005869DF" w:rsidRDefault="005869DF" w:rsidP="00E44E57">
            <w:pPr>
              <w:pStyle w:val="aff0"/>
            </w:pPr>
            <w:r>
              <w:rPr>
                <w:lang w:val="en-US"/>
              </w:rPr>
              <w:t>Res</w:t>
            </w:r>
            <w:r w:rsidRPr="00F17432">
              <w:t xml:space="preserve"> </w:t>
            </w:r>
            <w:r w:rsidRPr="00DE76B1">
              <w:t>-</w:t>
            </w:r>
            <w:r>
              <w:t xml:space="preserve"> получает от фактического параметра адрес, возвращаемый параметр</w:t>
            </w:r>
          </w:p>
        </w:tc>
        <w:tc>
          <w:tcPr>
            <w:tcW w:w="1673" w:type="dxa"/>
          </w:tcPr>
          <w:p w14:paraId="1A360856" w14:textId="6618ECE8" w:rsidR="000256DE" w:rsidRDefault="005869DF" w:rsidP="00E44E57">
            <w:pPr>
              <w:pStyle w:val="aff0"/>
            </w:pPr>
            <w:r>
              <w:t xml:space="preserve">Функция. </w:t>
            </w:r>
            <w:r w:rsidRPr="008B37FD">
              <w:t xml:space="preserve"> </w:t>
            </w:r>
            <w:r>
              <w:rPr>
                <w:lang w:val="en-US"/>
              </w:rPr>
              <w:t>Res</w:t>
            </w:r>
            <w:r w:rsidRPr="008B37FD">
              <w:t xml:space="preserve"> – </w:t>
            </w:r>
            <w:proofErr w:type="spellStart"/>
            <w:r>
              <w:t>возвращае-мый</w:t>
            </w:r>
            <w:proofErr w:type="spellEnd"/>
            <w:r>
              <w:t xml:space="preserve"> функцией параметр</w:t>
            </w:r>
          </w:p>
        </w:tc>
      </w:tr>
    </w:tbl>
    <w:p w14:paraId="6540999E" w14:textId="7A523AE1" w:rsidR="00685635" w:rsidRDefault="00685635"/>
    <w:p w14:paraId="3FA9CCF0" w14:textId="7027EF1F" w:rsidR="00685635" w:rsidRDefault="00685635"/>
    <w:p w14:paraId="46DF7592" w14:textId="77777777" w:rsidR="00420DAB" w:rsidRDefault="00E172F5" w:rsidP="00420DAB">
      <w:pPr>
        <w:pStyle w:val="1"/>
        <w:rPr>
          <w:lang w:val="ru-RU"/>
        </w:rPr>
      </w:pPr>
      <w:bookmarkStart w:id="42" w:name="_Toc460586193"/>
      <w:bookmarkStart w:id="43" w:name="_Toc462140310"/>
      <w:bookmarkStart w:id="44" w:name="_Toc132474505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42"/>
      <w:bookmarkEnd w:id="43"/>
      <w:bookmarkEnd w:id="44"/>
    </w:p>
    <w:bookmarkEnd w:id="16"/>
    <w:bookmarkEnd w:id="17"/>
    <w:bookmarkEnd w:id="18"/>
    <w:p w14:paraId="05AE2C5F" w14:textId="49C43C9E" w:rsidR="008B37FD" w:rsidRPr="0012715A" w:rsidRDefault="008B37FD" w:rsidP="008B37FD">
      <w:pPr>
        <w:pStyle w:val="ae"/>
      </w:pPr>
      <w:r>
        <w:t xml:space="preserve">Таблица </w:t>
      </w:r>
      <w:r w:rsidR="00F55548">
        <w:t>3</w:t>
      </w:r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2"/>
        <w:gridCol w:w="3150"/>
        <w:gridCol w:w="3898"/>
      </w:tblGrid>
      <w:tr w:rsidR="008B37FD" w14:paraId="063C9303" w14:textId="77777777" w:rsidTr="006F5BD5">
        <w:tc>
          <w:tcPr>
            <w:tcW w:w="1243" w:type="pct"/>
            <w:shd w:val="clear" w:color="auto" w:fill="auto"/>
          </w:tcPr>
          <w:p w14:paraId="05E8F32F" w14:textId="77777777"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679" w:type="pct"/>
            <w:shd w:val="clear" w:color="auto" w:fill="auto"/>
          </w:tcPr>
          <w:p w14:paraId="54C60E2A" w14:textId="77777777"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2078" w:type="pct"/>
            <w:shd w:val="clear" w:color="auto" w:fill="auto"/>
          </w:tcPr>
          <w:p w14:paraId="4D1A5506" w14:textId="77777777" w:rsidR="008B37FD" w:rsidRDefault="008B37FD">
            <w:pPr>
              <w:pStyle w:val="ad"/>
            </w:pPr>
            <w:r>
              <w:t xml:space="preserve">Назначение </w:t>
            </w:r>
          </w:p>
        </w:tc>
      </w:tr>
      <w:tr w:rsidR="008B37FD" w14:paraId="603F74C7" w14:textId="77777777" w:rsidTr="006F5BD5">
        <w:tc>
          <w:tcPr>
            <w:tcW w:w="1243" w:type="pct"/>
            <w:shd w:val="clear" w:color="auto" w:fill="auto"/>
          </w:tcPr>
          <w:p w14:paraId="5CE086AC" w14:textId="52F967A8" w:rsidR="008B37FD" w:rsidRPr="00B3346E" w:rsidRDefault="00CC4324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NumCount</w:t>
            </w:r>
            <w:proofErr w:type="spellEnd"/>
          </w:p>
        </w:tc>
        <w:tc>
          <w:tcPr>
            <w:tcW w:w="1679" w:type="pct"/>
            <w:shd w:val="clear" w:color="auto" w:fill="auto"/>
          </w:tcPr>
          <w:p w14:paraId="2C9B513F" w14:textId="1C6EF11F" w:rsidR="008B37FD" w:rsidRPr="00D55C4B" w:rsidRDefault="006F5BD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078" w:type="pct"/>
            <w:shd w:val="clear" w:color="auto" w:fill="auto"/>
          </w:tcPr>
          <w:p w14:paraId="5D88B2C7" w14:textId="5307A233" w:rsidR="008B37FD" w:rsidRPr="00627A01" w:rsidRDefault="006F5BD5">
            <w:pPr>
              <w:pStyle w:val="ad"/>
            </w:pPr>
            <w:r>
              <w:t>Вводимое количество крючков</w:t>
            </w:r>
          </w:p>
        </w:tc>
      </w:tr>
      <w:tr w:rsidR="008B37FD" w14:paraId="4BEF241E" w14:textId="77777777" w:rsidTr="006F5BD5">
        <w:tc>
          <w:tcPr>
            <w:tcW w:w="1243" w:type="pct"/>
            <w:shd w:val="clear" w:color="auto" w:fill="auto"/>
          </w:tcPr>
          <w:p w14:paraId="7D6FD320" w14:textId="05422ACB" w:rsidR="008B37FD" w:rsidRPr="00CC4324" w:rsidRDefault="00CC4324">
            <w:pPr>
              <w:pStyle w:val="ad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ResCount</w:t>
            </w:r>
            <w:proofErr w:type="spellEnd"/>
          </w:p>
        </w:tc>
        <w:tc>
          <w:tcPr>
            <w:tcW w:w="1679" w:type="pct"/>
            <w:shd w:val="clear" w:color="auto" w:fill="auto"/>
          </w:tcPr>
          <w:p w14:paraId="460374DA" w14:textId="2CEBC3BF" w:rsidR="008B37FD" w:rsidRPr="006F5BD5" w:rsidRDefault="006F5BD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078" w:type="pct"/>
            <w:shd w:val="clear" w:color="auto" w:fill="auto"/>
          </w:tcPr>
          <w:p w14:paraId="0DA69D59" w14:textId="11D79A7B" w:rsidR="008B37FD" w:rsidRPr="00284ACB" w:rsidRDefault="006F5BD5">
            <w:pPr>
              <w:pStyle w:val="ad"/>
            </w:pPr>
            <w:r>
              <w:t xml:space="preserve">Количество последовательностей </w:t>
            </w:r>
            <w:r w:rsidR="00284ACB">
              <w:t xml:space="preserve">из </w:t>
            </w:r>
            <w:r w:rsidR="00284ACB" w:rsidRPr="00284ACB">
              <w:t>“</w:t>
            </w:r>
            <w:r w:rsidR="00284ACB">
              <w:t>И</w:t>
            </w:r>
            <w:r w:rsidR="00284ACB" w:rsidRPr="00284ACB">
              <w:t>”</w:t>
            </w:r>
            <w:r w:rsidR="00284ACB">
              <w:t xml:space="preserve"> и </w:t>
            </w:r>
            <w:r w:rsidR="00284ACB" w:rsidRPr="00284ACB">
              <w:t>“</w:t>
            </w:r>
            <w:r w:rsidR="00284ACB">
              <w:t>Ш</w:t>
            </w:r>
            <w:r w:rsidR="00284ACB" w:rsidRPr="00284ACB">
              <w:t>”</w:t>
            </w:r>
          </w:p>
        </w:tc>
      </w:tr>
    </w:tbl>
    <w:p w14:paraId="30496300" w14:textId="77777777" w:rsidR="008B37FD" w:rsidRPr="004D29BA" w:rsidRDefault="008B37FD" w:rsidP="008B37FD">
      <w:pPr>
        <w:pStyle w:val="ad"/>
      </w:pPr>
    </w:p>
    <w:p w14:paraId="0A67B126" w14:textId="72905F28" w:rsidR="008B37FD" w:rsidRPr="00CC4324" w:rsidRDefault="008B37FD" w:rsidP="008B37FD">
      <w:pPr>
        <w:pStyle w:val="ae"/>
        <w:rPr>
          <w:sz w:val="26"/>
          <w:szCs w:val="26"/>
          <w:lang w:val="en-US"/>
        </w:rPr>
      </w:pPr>
      <w:r w:rsidRPr="009435FE">
        <w:rPr>
          <w:sz w:val="26"/>
          <w:szCs w:val="26"/>
        </w:rPr>
        <w:t>Таблица</w:t>
      </w:r>
      <w:r w:rsidR="00DF4CD9" w:rsidRPr="00CC4324">
        <w:rPr>
          <w:sz w:val="26"/>
          <w:szCs w:val="26"/>
          <w:lang w:val="en-US"/>
        </w:rPr>
        <w:t xml:space="preserve"> </w:t>
      </w:r>
      <w:r w:rsidR="00F55548" w:rsidRPr="00F55548">
        <w:rPr>
          <w:sz w:val="26"/>
          <w:szCs w:val="26"/>
          <w:lang w:val="en-US"/>
        </w:rPr>
        <w:t>4</w:t>
      </w:r>
      <w:r w:rsidR="00DF4CD9" w:rsidRPr="00CC4324">
        <w:rPr>
          <w:sz w:val="26"/>
          <w:szCs w:val="26"/>
          <w:lang w:val="en-US"/>
        </w:rPr>
        <w:t xml:space="preserve"> </w:t>
      </w:r>
      <w:r w:rsidRPr="00CC4324">
        <w:rPr>
          <w:sz w:val="26"/>
          <w:szCs w:val="26"/>
          <w:lang w:val="en-US"/>
        </w:rPr>
        <w:t xml:space="preserve">– </w:t>
      </w:r>
      <w:r w:rsidRPr="009435FE">
        <w:rPr>
          <w:sz w:val="26"/>
          <w:szCs w:val="26"/>
        </w:rPr>
        <w:t>Структура</w:t>
      </w:r>
      <w:r w:rsidRPr="00CC4324">
        <w:rPr>
          <w:sz w:val="26"/>
          <w:szCs w:val="26"/>
          <w:lang w:val="en-US"/>
        </w:rPr>
        <w:t xml:space="preserve"> </w:t>
      </w:r>
      <w:r w:rsidRPr="009435FE">
        <w:rPr>
          <w:sz w:val="26"/>
          <w:szCs w:val="26"/>
        </w:rPr>
        <w:t>данных</w:t>
      </w:r>
      <w:r w:rsidRPr="00CC4324">
        <w:rPr>
          <w:sz w:val="26"/>
          <w:szCs w:val="26"/>
          <w:lang w:val="en-US"/>
        </w:rPr>
        <w:t xml:space="preserve"> </w:t>
      </w:r>
      <w:r w:rsidRPr="009435FE">
        <w:rPr>
          <w:sz w:val="26"/>
          <w:szCs w:val="26"/>
        </w:rPr>
        <w:t>алгоритма</w:t>
      </w:r>
      <w:r w:rsidR="00DF4CD9" w:rsidRPr="00CC4324">
        <w:rPr>
          <w:sz w:val="26"/>
          <w:szCs w:val="26"/>
          <w:lang w:val="en-US"/>
        </w:rPr>
        <w:t xml:space="preserve"> </w:t>
      </w:r>
      <w:proofErr w:type="spellStart"/>
      <w:r w:rsidR="002E552C" w:rsidRPr="002E552C">
        <w:rPr>
          <w:lang w:val="en-US"/>
        </w:rPr>
        <w:t>AllSequences</w:t>
      </w:r>
      <w:proofErr w:type="spellEnd"/>
      <w:r w:rsidR="002E552C" w:rsidRPr="00CC4324">
        <w:rPr>
          <w:sz w:val="26"/>
          <w:szCs w:val="26"/>
          <w:lang w:val="en-US"/>
        </w:rPr>
        <w:t xml:space="preserve"> </w:t>
      </w:r>
      <w:r w:rsidRPr="00CC4324">
        <w:rPr>
          <w:sz w:val="26"/>
          <w:szCs w:val="26"/>
          <w:lang w:val="en-US"/>
        </w:rPr>
        <w:t>(</w:t>
      </w:r>
      <w:proofErr w:type="spellStart"/>
      <w:r w:rsidR="00CC4324">
        <w:rPr>
          <w:sz w:val="26"/>
          <w:szCs w:val="26"/>
          <w:lang w:val="en-US"/>
        </w:rPr>
        <w:t>StartCount</w:t>
      </w:r>
      <w:proofErr w:type="spellEnd"/>
      <w:r w:rsidRPr="00CC4324">
        <w:rPr>
          <w:sz w:val="26"/>
          <w:szCs w:val="26"/>
          <w:lang w:val="en-US"/>
        </w:rPr>
        <w:t>,</w:t>
      </w:r>
      <w:r w:rsidR="00D8019B" w:rsidRPr="00CC4324">
        <w:rPr>
          <w:sz w:val="26"/>
          <w:szCs w:val="26"/>
          <w:lang w:val="en-US"/>
        </w:rPr>
        <w:t xml:space="preserve"> </w:t>
      </w:r>
      <w:proofErr w:type="spellStart"/>
      <w:r w:rsidR="006F5BD5">
        <w:rPr>
          <w:sz w:val="26"/>
          <w:szCs w:val="26"/>
          <w:lang w:val="en-US"/>
        </w:rPr>
        <w:t>Cur</w:t>
      </w:r>
      <w:r w:rsidR="00CC4324">
        <w:rPr>
          <w:sz w:val="26"/>
          <w:szCs w:val="26"/>
          <w:lang w:val="en-US"/>
        </w:rPr>
        <w:t>rentSequence</w:t>
      </w:r>
      <w:proofErr w:type="spellEnd"/>
      <w:r w:rsidR="00D8019B" w:rsidRPr="00CC4324">
        <w:rPr>
          <w:sz w:val="26"/>
          <w:szCs w:val="26"/>
          <w:lang w:val="en-US"/>
        </w:rPr>
        <w:t>,</w:t>
      </w:r>
      <w:r w:rsidR="006F5BD5" w:rsidRPr="00CC4324">
        <w:rPr>
          <w:sz w:val="26"/>
          <w:szCs w:val="26"/>
          <w:lang w:val="en-US"/>
        </w:rPr>
        <w:t xml:space="preserve"> </w:t>
      </w:r>
      <w:proofErr w:type="spellStart"/>
      <w:r w:rsidR="00CC4324">
        <w:rPr>
          <w:sz w:val="26"/>
          <w:szCs w:val="26"/>
          <w:lang w:val="en-US"/>
        </w:rPr>
        <w:t>ResultCount</w:t>
      </w:r>
      <w:proofErr w:type="spellEnd"/>
      <w:r w:rsidRPr="00CC4324">
        <w:rPr>
          <w:sz w:val="26"/>
          <w:szCs w:val="26"/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2146"/>
        <w:gridCol w:w="2921"/>
        <w:gridCol w:w="2270"/>
      </w:tblGrid>
      <w:tr w:rsidR="008B37FD" w14:paraId="2502827F" w14:textId="77777777" w:rsidTr="00EA6FB0">
        <w:tc>
          <w:tcPr>
            <w:tcW w:w="898" w:type="pct"/>
            <w:shd w:val="clear" w:color="auto" w:fill="auto"/>
          </w:tcPr>
          <w:p w14:paraId="4703B07B" w14:textId="77777777"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85" w:type="pct"/>
            <w:shd w:val="clear" w:color="auto" w:fill="auto"/>
          </w:tcPr>
          <w:p w14:paraId="739648EE" w14:textId="77777777"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1644" w:type="pct"/>
            <w:shd w:val="clear" w:color="auto" w:fill="auto"/>
          </w:tcPr>
          <w:p w14:paraId="6778C207" w14:textId="77777777" w:rsidR="008B37FD" w:rsidRDefault="008B37FD">
            <w:pPr>
              <w:pStyle w:val="ad"/>
            </w:pPr>
            <w:r>
              <w:t xml:space="preserve">Назначение </w:t>
            </w:r>
          </w:p>
        </w:tc>
        <w:tc>
          <w:tcPr>
            <w:tcW w:w="1273" w:type="pct"/>
          </w:tcPr>
          <w:p w14:paraId="1EB87238" w14:textId="77777777" w:rsidR="008B37FD" w:rsidRDefault="008B37FD">
            <w:pPr>
              <w:pStyle w:val="ad"/>
            </w:pPr>
            <w:r>
              <w:t>Тип параметра</w:t>
            </w:r>
          </w:p>
        </w:tc>
      </w:tr>
      <w:tr w:rsidR="00D015F2" w14:paraId="12656DED" w14:textId="77777777" w:rsidTr="00EA6FB0">
        <w:tc>
          <w:tcPr>
            <w:tcW w:w="898" w:type="pct"/>
            <w:shd w:val="clear" w:color="auto" w:fill="auto"/>
          </w:tcPr>
          <w:p w14:paraId="4B9C7367" w14:textId="1872F04B" w:rsidR="00D015F2" w:rsidRPr="00BC1CAF" w:rsidRDefault="00CC4324" w:rsidP="00D015F2">
            <w:pPr>
              <w:pStyle w:val="ad"/>
              <w:rPr>
                <w:lang w:val="en-US"/>
              </w:rPr>
            </w:pPr>
            <w:proofErr w:type="spellStart"/>
            <w:r>
              <w:rPr>
                <w:sz w:val="26"/>
                <w:szCs w:val="26"/>
                <w:lang w:val="en-US"/>
              </w:rPr>
              <w:t>StartCount</w:t>
            </w:r>
            <w:proofErr w:type="spellEnd"/>
          </w:p>
        </w:tc>
        <w:tc>
          <w:tcPr>
            <w:tcW w:w="1185" w:type="pct"/>
            <w:shd w:val="clear" w:color="auto" w:fill="auto"/>
          </w:tcPr>
          <w:p w14:paraId="4C04168D" w14:textId="749AD5C8" w:rsidR="00D015F2" w:rsidRPr="009D7EC6" w:rsidRDefault="006F5BD5" w:rsidP="00D015F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44" w:type="pct"/>
            <w:shd w:val="clear" w:color="auto" w:fill="auto"/>
          </w:tcPr>
          <w:p w14:paraId="53E1FAC9" w14:textId="1A2B88FA" w:rsidR="00D015F2" w:rsidRPr="006F5BD5" w:rsidRDefault="006F5BD5" w:rsidP="00D015F2">
            <w:pPr>
              <w:pStyle w:val="ad"/>
            </w:pPr>
            <w:r>
              <w:t xml:space="preserve">Начальное количество крючков </w:t>
            </w:r>
          </w:p>
        </w:tc>
        <w:tc>
          <w:tcPr>
            <w:tcW w:w="1273" w:type="pct"/>
          </w:tcPr>
          <w:p w14:paraId="1F5EC983" w14:textId="77777777" w:rsidR="00D015F2" w:rsidRDefault="00D015F2" w:rsidP="00D015F2">
            <w:pPr>
              <w:pStyle w:val="ad"/>
            </w:pPr>
            <w:r>
              <w:t>Формальный</w:t>
            </w:r>
          </w:p>
        </w:tc>
      </w:tr>
      <w:tr w:rsidR="00D8019B" w14:paraId="5398375B" w14:textId="77777777" w:rsidTr="00EA6FB0">
        <w:tc>
          <w:tcPr>
            <w:tcW w:w="898" w:type="pct"/>
            <w:shd w:val="clear" w:color="auto" w:fill="auto"/>
          </w:tcPr>
          <w:p w14:paraId="75B416FC" w14:textId="11674AD9" w:rsidR="00D8019B" w:rsidRDefault="00CC4324" w:rsidP="00D015F2">
            <w:pPr>
              <w:pStyle w:val="ad"/>
              <w:rPr>
                <w:sz w:val="26"/>
                <w:szCs w:val="26"/>
                <w:lang w:val="en-US"/>
              </w:rPr>
            </w:pPr>
            <w:proofErr w:type="spellStart"/>
            <w:r>
              <w:rPr>
                <w:sz w:val="26"/>
                <w:szCs w:val="26"/>
                <w:lang w:val="en-US"/>
              </w:rPr>
              <w:t>CurrentSequence</w:t>
            </w:r>
            <w:proofErr w:type="spellEnd"/>
          </w:p>
        </w:tc>
        <w:tc>
          <w:tcPr>
            <w:tcW w:w="1185" w:type="pct"/>
            <w:shd w:val="clear" w:color="auto" w:fill="auto"/>
          </w:tcPr>
          <w:p w14:paraId="18E2B70A" w14:textId="341F4D1F" w:rsidR="00D8019B" w:rsidRDefault="006F5BD5" w:rsidP="00D015F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44" w:type="pct"/>
            <w:shd w:val="clear" w:color="auto" w:fill="auto"/>
          </w:tcPr>
          <w:p w14:paraId="4C94A6EA" w14:textId="48079024" w:rsidR="00D8019B" w:rsidRPr="006F5BD5" w:rsidRDefault="006F5BD5" w:rsidP="00D015F2">
            <w:pPr>
              <w:pStyle w:val="ad"/>
            </w:pPr>
            <w:r>
              <w:t>Текущая последовательность крючков</w:t>
            </w:r>
          </w:p>
        </w:tc>
        <w:tc>
          <w:tcPr>
            <w:tcW w:w="1273" w:type="pct"/>
          </w:tcPr>
          <w:p w14:paraId="7DD44641" w14:textId="7E8DCBB4" w:rsidR="00D8019B" w:rsidRDefault="00D8019B" w:rsidP="00D015F2">
            <w:pPr>
              <w:pStyle w:val="ad"/>
            </w:pPr>
            <w:r>
              <w:t>Формальный</w:t>
            </w:r>
          </w:p>
        </w:tc>
      </w:tr>
      <w:tr w:rsidR="00D015F2" w14:paraId="163E6B47" w14:textId="77777777" w:rsidTr="00EA6FB0">
        <w:tc>
          <w:tcPr>
            <w:tcW w:w="898" w:type="pct"/>
            <w:shd w:val="clear" w:color="auto" w:fill="auto"/>
          </w:tcPr>
          <w:p w14:paraId="1BD1C8CD" w14:textId="5BBCBF45" w:rsidR="00D015F2" w:rsidRPr="00627A01" w:rsidRDefault="00CC4324" w:rsidP="00D015F2">
            <w:pPr>
              <w:pStyle w:val="ad"/>
              <w:rPr>
                <w:lang w:val="en-US"/>
              </w:rPr>
            </w:pPr>
            <w:proofErr w:type="spellStart"/>
            <w:r>
              <w:rPr>
                <w:sz w:val="26"/>
                <w:szCs w:val="26"/>
                <w:lang w:val="en-US"/>
              </w:rPr>
              <w:t>ResultCount</w:t>
            </w:r>
            <w:proofErr w:type="spellEnd"/>
          </w:p>
        </w:tc>
        <w:tc>
          <w:tcPr>
            <w:tcW w:w="1185" w:type="pct"/>
            <w:shd w:val="clear" w:color="auto" w:fill="auto"/>
          </w:tcPr>
          <w:p w14:paraId="5A112D0C" w14:textId="01B9DD2B" w:rsidR="00D015F2" w:rsidRDefault="006F5BD5" w:rsidP="00D015F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44" w:type="pct"/>
            <w:shd w:val="clear" w:color="auto" w:fill="auto"/>
          </w:tcPr>
          <w:p w14:paraId="5FFA17A0" w14:textId="34F0EC4F" w:rsidR="00D015F2" w:rsidRPr="00EA6FB0" w:rsidRDefault="003B7E02" w:rsidP="00D015F2">
            <w:pPr>
              <w:pStyle w:val="ad"/>
            </w:pPr>
            <w:r>
              <w:t>Итоговое к</w:t>
            </w:r>
            <w:r w:rsidR="00EA6FB0">
              <w:t>оличество последовательностей</w:t>
            </w:r>
          </w:p>
        </w:tc>
        <w:tc>
          <w:tcPr>
            <w:tcW w:w="1273" w:type="pct"/>
          </w:tcPr>
          <w:p w14:paraId="18692F0B" w14:textId="2E934B0E" w:rsidR="00D015F2" w:rsidRDefault="00D015F2" w:rsidP="00D015F2">
            <w:pPr>
              <w:pStyle w:val="ad"/>
            </w:pPr>
            <w:r>
              <w:t>Формальный</w:t>
            </w:r>
          </w:p>
        </w:tc>
      </w:tr>
    </w:tbl>
    <w:p w14:paraId="10368CD7" w14:textId="77777777" w:rsidR="008B37FD" w:rsidRDefault="008B37FD" w:rsidP="008B37FD">
      <w:pPr>
        <w:pStyle w:val="ae"/>
      </w:pPr>
    </w:p>
    <w:p w14:paraId="17C5D06D" w14:textId="2CCDE038" w:rsidR="008B37FD" w:rsidRDefault="008B37FD" w:rsidP="008B37FD">
      <w:pPr>
        <w:pStyle w:val="ae"/>
      </w:pPr>
      <w:r w:rsidRPr="00604576">
        <w:t xml:space="preserve">Таблица </w:t>
      </w:r>
      <w:r w:rsidR="00F55548">
        <w:t>5</w:t>
      </w:r>
      <w:r w:rsidRPr="00604576">
        <w:t xml:space="preserve"> – Структура данных алгоритма </w:t>
      </w:r>
      <w:proofErr w:type="spellStart"/>
      <w:proofErr w:type="gramStart"/>
      <w:r w:rsidR="00CC4324">
        <w:rPr>
          <w:lang w:val="en-US"/>
        </w:rPr>
        <w:t>InputNum</w:t>
      </w:r>
      <w:proofErr w:type="spellEnd"/>
      <w:r w:rsidRPr="00604576">
        <w:t>(</w:t>
      </w:r>
      <w:proofErr w:type="gramEnd"/>
      <w:r w:rsidR="001A2286">
        <w:rPr>
          <w:lang w:val="en-US"/>
        </w:rPr>
        <w:t>Text</w:t>
      </w:r>
      <w:r w:rsidR="00D53D56" w:rsidRPr="00604576">
        <w:t>,</w:t>
      </w:r>
      <w:r w:rsidR="00C8403F" w:rsidRPr="00C8403F">
        <w:t xml:space="preserve"> </w:t>
      </w:r>
      <w:r w:rsidR="00C8403F">
        <w:rPr>
          <w:lang w:val="en-US"/>
        </w:rPr>
        <w:t>Res</w:t>
      </w:r>
      <w:r w:rsidRPr="00604576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2013"/>
        <w:gridCol w:w="3093"/>
        <w:gridCol w:w="2400"/>
      </w:tblGrid>
      <w:tr w:rsidR="008B37FD" w:rsidRPr="00832DE6" w14:paraId="796FFCE7" w14:textId="77777777" w:rsidTr="001A2286">
        <w:tc>
          <w:tcPr>
            <w:tcW w:w="984" w:type="pct"/>
            <w:shd w:val="clear" w:color="auto" w:fill="auto"/>
          </w:tcPr>
          <w:p w14:paraId="1AD9A18B" w14:textId="77777777"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077" w:type="pct"/>
            <w:shd w:val="clear" w:color="auto" w:fill="auto"/>
          </w:tcPr>
          <w:p w14:paraId="2A1710F6" w14:textId="77777777" w:rsidR="008B37FD" w:rsidRPr="00832DE6" w:rsidRDefault="008B37FD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655" w:type="pct"/>
            <w:shd w:val="clear" w:color="auto" w:fill="auto"/>
          </w:tcPr>
          <w:p w14:paraId="51F28170" w14:textId="77777777"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284" w:type="pct"/>
          </w:tcPr>
          <w:p w14:paraId="5F5C77E2" w14:textId="77777777"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8B37FD" w:rsidRPr="00832DE6" w14:paraId="0A91E921" w14:textId="77777777" w:rsidTr="001A2286">
        <w:tc>
          <w:tcPr>
            <w:tcW w:w="984" w:type="pct"/>
            <w:shd w:val="clear" w:color="auto" w:fill="auto"/>
          </w:tcPr>
          <w:p w14:paraId="167A3CA2" w14:textId="3E952ECA" w:rsidR="004A7C66" w:rsidRPr="001A2286" w:rsidRDefault="008C5CF6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put</w:t>
            </w:r>
            <w:r w:rsidR="001A2286">
              <w:rPr>
                <w:lang w:val="en-US"/>
              </w:rPr>
              <w:t>Text</w:t>
            </w:r>
            <w:proofErr w:type="spellEnd"/>
          </w:p>
        </w:tc>
        <w:tc>
          <w:tcPr>
            <w:tcW w:w="1077" w:type="pct"/>
            <w:shd w:val="clear" w:color="auto" w:fill="auto"/>
          </w:tcPr>
          <w:p w14:paraId="6A74CD25" w14:textId="1D5FF6D7" w:rsidR="008B37FD" w:rsidRPr="00832DE6" w:rsidRDefault="001A2286">
            <w:pPr>
              <w:pStyle w:val="ad"/>
            </w:pPr>
            <w:proofErr w:type="spellStart"/>
            <w:r>
              <w:t>String</w:t>
            </w:r>
            <w:proofErr w:type="spellEnd"/>
          </w:p>
        </w:tc>
        <w:tc>
          <w:tcPr>
            <w:tcW w:w="1655" w:type="pct"/>
            <w:shd w:val="clear" w:color="auto" w:fill="auto"/>
          </w:tcPr>
          <w:p w14:paraId="38C33DB1" w14:textId="0B8DC07C" w:rsidR="008B37FD" w:rsidRPr="001A2286" w:rsidRDefault="00BC2F72" w:rsidP="001A2286">
            <w:pPr>
              <w:pStyle w:val="ad"/>
            </w:pPr>
            <w:r>
              <w:t>Текст на вывод для пользователя</w:t>
            </w:r>
          </w:p>
        </w:tc>
        <w:tc>
          <w:tcPr>
            <w:tcW w:w="1284" w:type="pct"/>
          </w:tcPr>
          <w:p w14:paraId="352293EE" w14:textId="14E1911B" w:rsidR="008B37FD" w:rsidRPr="00832DE6" w:rsidRDefault="001A2286">
            <w:pPr>
              <w:pStyle w:val="ad"/>
            </w:pPr>
            <w:r>
              <w:t>Формальный</w:t>
            </w:r>
          </w:p>
        </w:tc>
      </w:tr>
      <w:tr w:rsidR="00182A3C" w:rsidRPr="00832DE6" w14:paraId="19D70159" w14:textId="77777777" w:rsidTr="001A2286">
        <w:tc>
          <w:tcPr>
            <w:tcW w:w="984" w:type="pct"/>
            <w:shd w:val="clear" w:color="auto" w:fill="auto"/>
          </w:tcPr>
          <w:p w14:paraId="00C678FC" w14:textId="499E63E9" w:rsidR="00182A3C" w:rsidRDefault="00182A3C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Correct</w:t>
            </w:r>
            <w:proofErr w:type="spellEnd"/>
          </w:p>
        </w:tc>
        <w:tc>
          <w:tcPr>
            <w:tcW w:w="1077" w:type="pct"/>
            <w:shd w:val="clear" w:color="auto" w:fill="auto"/>
          </w:tcPr>
          <w:p w14:paraId="591C1A43" w14:textId="79BB3C74" w:rsidR="00182A3C" w:rsidRPr="00182A3C" w:rsidRDefault="00182A3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655" w:type="pct"/>
            <w:shd w:val="clear" w:color="auto" w:fill="auto"/>
          </w:tcPr>
          <w:p w14:paraId="26285775" w14:textId="5F9EB0EB" w:rsidR="00182A3C" w:rsidRDefault="00182A3C" w:rsidP="001A2286">
            <w:pPr>
              <w:pStyle w:val="ad"/>
            </w:pPr>
            <w:r>
              <w:t>Логическая переменная для проверки ввода значений</w:t>
            </w:r>
          </w:p>
        </w:tc>
        <w:tc>
          <w:tcPr>
            <w:tcW w:w="1284" w:type="pct"/>
          </w:tcPr>
          <w:p w14:paraId="74AFDDA5" w14:textId="4B938513" w:rsidR="00182A3C" w:rsidRDefault="00182A3C">
            <w:pPr>
              <w:pStyle w:val="ad"/>
            </w:pPr>
            <w:r>
              <w:t>Локальный</w:t>
            </w:r>
          </w:p>
        </w:tc>
      </w:tr>
      <w:tr w:rsidR="00182A3C" w:rsidRPr="00832DE6" w14:paraId="01A3B8AC" w14:textId="77777777" w:rsidTr="001A2286">
        <w:tc>
          <w:tcPr>
            <w:tcW w:w="984" w:type="pct"/>
            <w:shd w:val="clear" w:color="auto" w:fill="auto"/>
          </w:tcPr>
          <w:p w14:paraId="21C63492" w14:textId="24621F2E" w:rsidR="00182A3C" w:rsidRPr="00182A3C" w:rsidRDefault="001F353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1077" w:type="pct"/>
            <w:shd w:val="clear" w:color="auto" w:fill="auto"/>
          </w:tcPr>
          <w:p w14:paraId="4BDB8B2C" w14:textId="2435457A" w:rsidR="00182A3C" w:rsidRPr="00182A3C" w:rsidRDefault="00182A3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55" w:type="pct"/>
            <w:shd w:val="clear" w:color="auto" w:fill="auto"/>
          </w:tcPr>
          <w:p w14:paraId="4076F16C" w14:textId="099C577C" w:rsidR="00182A3C" w:rsidRPr="00182A3C" w:rsidRDefault="00182A3C" w:rsidP="001A2286">
            <w:pPr>
              <w:pStyle w:val="ad"/>
            </w:pPr>
            <w:r>
              <w:t>Вводимое значение</w:t>
            </w:r>
          </w:p>
        </w:tc>
        <w:tc>
          <w:tcPr>
            <w:tcW w:w="1284" w:type="pct"/>
          </w:tcPr>
          <w:p w14:paraId="2E189F4A" w14:textId="13E0A6FA" w:rsidR="00182A3C" w:rsidRDefault="00182A3C">
            <w:pPr>
              <w:pStyle w:val="ad"/>
            </w:pPr>
            <w:r>
              <w:t>Локальный</w:t>
            </w:r>
          </w:p>
        </w:tc>
      </w:tr>
      <w:tr w:rsidR="00D53D56" w:rsidRPr="00832DE6" w14:paraId="5C598374" w14:textId="77777777" w:rsidTr="001A2286">
        <w:tc>
          <w:tcPr>
            <w:tcW w:w="984" w:type="pct"/>
            <w:shd w:val="clear" w:color="auto" w:fill="auto"/>
          </w:tcPr>
          <w:p w14:paraId="6816C1A9" w14:textId="5B856E0E" w:rsidR="00D53D56" w:rsidRPr="001A2286" w:rsidRDefault="001A228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1077" w:type="pct"/>
            <w:shd w:val="clear" w:color="auto" w:fill="auto"/>
          </w:tcPr>
          <w:p w14:paraId="4C1051E0" w14:textId="4F159C65" w:rsidR="00D53D56" w:rsidRPr="00832DE6" w:rsidRDefault="001A228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55" w:type="pct"/>
            <w:shd w:val="clear" w:color="auto" w:fill="auto"/>
          </w:tcPr>
          <w:p w14:paraId="2921E447" w14:textId="0EC7E376" w:rsidR="00D53D56" w:rsidRPr="001A2286" w:rsidRDefault="001A2286">
            <w:pPr>
              <w:pStyle w:val="ad"/>
            </w:pPr>
            <w:r>
              <w:t>Результат – количество крючков</w:t>
            </w:r>
          </w:p>
        </w:tc>
        <w:tc>
          <w:tcPr>
            <w:tcW w:w="1284" w:type="pct"/>
          </w:tcPr>
          <w:p w14:paraId="143F52D5" w14:textId="45853FB9" w:rsidR="00D53D56" w:rsidRPr="00832DE6" w:rsidRDefault="001A2286">
            <w:pPr>
              <w:pStyle w:val="ad"/>
            </w:pPr>
            <w:r>
              <w:t>Формальный</w:t>
            </w:r>
          </w:p>
        </w:tc>
      </w:tr>
    </w:tbl>
    <w:p w14:paraId="5CA07917" w14:textId="2E3E17AC" w:rsidR="008B37FD" w:rsidRDefault="008B37FD" w:rsidP="008B37FD">
      <w:pPr>
        <w:pStyle w:val="ad"/>
      </w:pPr>
    </w:p>
    <w:p w14:paraId="6CABA468" w14:textId="5B5BF833" w:rsidR="00B40DA8" w:rsidRPr="00880759" w:rsidRDefault="00912CF8" w:rsidP="009B0C8C">
      <w:pPr>
        <w:pStyle w:val="1"/>
        <w:rPr>
          <w:lang w:val="ru-RU"/>
        </w:rPr>
      </w:pPr>
      <w:bookmarkStart w:id="45" w:name="_Toc388266369"/>
      <w:bookmarkStart w:id="46" w:name="_Toc388266388"/>
      <w:bookmarkStart w:id="47" w:name="_Toc388266399"/>
      <w:bookmarkStart w:id="48" w:name="_Toc388434576"/>
      <w:bookmarkStart w:id="49" w:name="_Toc411432898"/>
      <w:bookmarkStart w:id="50" w:name="_Toc411433287"/>
      <w:bookmarkStart w:id="51" w:name="_Toc411433525"/>
      <w:bookmarkStart w:id="52" w:name="_Toc411433720"/>
      <w:bookmarkStart w:id="53" w:name="_Toc411433888"/>
      <w:bookmarkStart w:id="54" w:name="_Toc411870080"/>
      <w:bookmarkStart w:id="55" w:name="_Toc534481653"/>
      <w:bookmarkStart w:id="56" w:name="_Toc460586195"/>
      <w:bookmarkStart w:id="57" w:name="_Toc462140312"/>
      <w:bookmarkStart w:id="58" w:name="_Toc132474506"/>
      <w:r w:rsidRPr="00880759">
        <w:rPr>
          <w:lang w:val="ru-RU"/>
        </w:rPr>
        <w:lastRenderedPageBreak/>
        <w:t>Результаты расчетов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0FCF1CF3" w14:textId="77777777" w:rsidR="001C18AC" w:rsidRPr="00500B64" w:rsidRDefault="001C18AC" w:rsidP="001C18AC">
      <w:pPr>
        <w:pStyle w:val="a2"/>
      </w:pPr>
      <w:r w:rsidRPr="00500B64">
        <w:t>В ходе работы были получены следующие результаты:</w:t>
      </w:r>
    </w:p>
    <w:p w14:paraId="179650CD" w14:textId="77777777" w:rsidR="001C18AC" w:rsidRPr="00500B64" w:rsidRDefault="001C18AC" w:rsidP="001C18AC">
      <w:pPr>
        <w:pStyle w:val="a2"/>
      </w:pPr>
    </w:p>
    <w:p w14:paraId="7CA676A0" w14:textId="100EC9A7" w:rsidR="001C18AC" w:rsidRDefault="00DE3830" w:rsidP="001C18AC">
      <w:pPr>
        <w:pStyle w:val="a2"/>
        <w:keepNext/>
        <w:ind w:right="142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D80BABF" wp14:editId="2E891904">
            <wp:extent cx="4200525" cy="29432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1D422" w14:textId="77777777" w:rsidR="001C18AC" w:rsidRDefault="001C18AC" w:rsidP="001C18AC">
      <w:pPr>
        <w:pStyle w:val="a2"/>
        <w:keepNext/>
        <w:ind w:right="142" w:firstLine="0"/>
        <w:jc w:val="center"/>
      </w:pPr>
    </w:p>
    <w:p w14:paraId="41D3E781" w14:textId="42807A49" w:rsidR="001C18AC" w:rsidRPr="00880759" w:rsidRDefault="001C18AC" w:rsidP="001C18AC">
      <w:pPr>
        <w:pStyle w:val="ac"/>
        <w:rPr>
          <w:noProof/>
          <w:highlight w:val="yellow"/>
        </w:rPr>
      </w:pPr>
      <w:r>
        <w:t xml:space="preserve">Рисунок </w:t>
      </w:r>
      <w:fldSimple w:instr=" SEQ Рисунок \* ARABIC ">
        <w:r w:rsidR="002E552C">
          <w:rPr>
            <w:noProof/>
          </w:rPr>
          <w:t>2</w:t>
        </w:r>
      </w:fldSimple>
      <w:r>
        <w:t xml:space="preserve"> – Результаты расчетов</w:t>
      </w:r>
    </w:p>
    <w:p w14:paraId="2C2FF835" w14:textId="77777777" w:rsidR="00065E85" w:rsidRDefault="00065E85" w:rsidP="001C18AC">
      <w:pPr>
        <w:pStyle w:val="a2"/>
        <w:jc w:val="left"/>
        <w:rPr>
          <w:rFonts w:ascii="Courier New" w:hAnsi="Courier New" w:cs="Courier New"/>
        </w:rPr>
      </w:pPr>
    </w:p>
    <w:p w14:paraId="4751CF50" w14:textId="7941B52D" w:rsidR="001C18AC" w:rsidRPr="00562A0A" w:rsidRDefault="001C18AC" w:rsidP="001C18AC">
      <w:pPr>
        <w:pStyle w:val="aa"/>
      </w:pPr>
      <w:bookmarkStart w:id="59" w:name="_Toc132474507"/>
      <w:r w:rsidRPr="00880759">
        <w:lastRenderedPageBreak/>
        <w:t>Приложение</w:t>
      </w:r>
      <w:r w:rsidRPr="00574DE3">
        <w:t xml:space="preserve"> </w:t>
      </w:r>
      <w:r w:rsidR="00562A0A" w:rsidRPr="00014DEE">
        <w:t>А</w:t>
      </w:r>
      <w:bookmarkEnd w:id="59"/>
    </w:p>
    <w:p w14:paraId="288B0389" w14:textId="77777777" w:rsidR="001C18AC" w:rsidRPr="00574DE3" w:rsidRDefault="001C18AC" w:rsidP="001C18AC">
      <w:pPr>
        <w:pStyle w:val="ab"/>
      </w:pPr>
      <w:r w:rsidRPr="00574DE3">
        <w:t xml:space="preserve"> (обязательное)</w:t>
      </w:r>
    </w:p>
    <w:p w14:paraId="78135F94" w14:textId="7C8A25C7" w:rsidR="001C18AC" w:rsidRDefault="001C18AC" w:rsidP="001C18AC">
      <w:pPr>
        <w:pStyle w:val="ab"/>
      </w:pPr>
      <w:r>
        <w:t>Исходный код программы с промежуточными результатами</w:t>
      </w:r>
      <w:r w:rsidR="00B26A87">
        <w:t xml:space="preserve"> и вводом матрицы</w:t>
      </w:r>
      <w:r>
        <w:br/>
      </w:r>
    </w:p>
    <w:p w14:paraId="1F258614" w14:textId="3D55F06B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 xml:space="preserve">Program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Razminka</w:t>
      </w:r>
      <w:proofErr w:type="spellEnd"/>
      <w:r w:rsidR="00220882">
        <w:rPr>
          <w:rFonts w:ascii="Courier New" w:hAnsi="Courier New" w:cs="Courier New"/>
          <w:sz w:val="26"/>
          <w:szCs w:val="26"/>
          <w:lang w:val="en-US"/>
        </w:rPr>
        <w:t>3</w:t>
      </w:r>
      <w:r w:rsidRPr="00B67030">
        <w:rPr>
          <w:rFonts w:ascii="Courier New" w:hAnsi="Courier New" w:cs="Courier New"/>
          <w:sz w:val="26"/>
          <w:szCs w:val="26"/>
        </w:rPr>
        <w:t>;</w:t>
      </w:r>
    </w:p>
    <w:p w14:paraId="7D9562D6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>{</w:t>
      </w:r>
    </w:p>
    <w:p w14:paraId="7EA514BA" w14:textId="31BDCE6E" w:rsidR="00B67030" w:rsidRPr="001F3531" w:rsidRDefault="001F3531" w:rsidP="001F3531">
      <w:pPr>
        <w:pStyle w:val="a2"/>
        <w:ind w:left="426"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Program counts number of I and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Sh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that possible to create      with given number of hooks</w:t>
      </w:r>
      <w:r w:rsidR="00B67030" w:rsidRPr="001F3531">
        <w:rPr>
          <w:rFonts w:ascii="Courier New" w:hAnsi="Courier New" w:cs="Courier New"/>
          <w:sz w:val="26"/>
          <w:szCs w:val="26"/>
          <w:lang w:val="en-US"/>
        </w:rPr>
        <w:t>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Program counts number of possibilities</w:t>
      </w:r>
      <w:r w:rsidR="002E518E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1E191DEE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49DFEC4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436DBB" w14:textId="30888690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>//</w:t>
      </w:r>
      <w:proofErr w:type="spellStart"/>
      <w:r w:rsidR="002E518E">
        <w:rPr>
          <w:rFonts w:ascii="Courier New" w:hAnsi="Courier New" w:cs="Courier New"/>
          <w:sz w:val="26"/>
          <w:szCs w:val="26"/>
          <w:lang w:val="en-US"/>
        </w:rPr>
        <w:t>Moduls</w:t>
      </w:r>
      <w:proofErr w:type="spellEnd"/>
      <w:r w:rsidR="002E518E">
        <w:rPr>
          <w:rFonts w:ascii="Courier New" w:hAnsi="Courier New" w:cs="Courier New"/>
          <w:sz w:val="26"/>
          <w:szCs w:val="26"/>
          <w:lang w:val="en-US"/>
        </w:rPr>
        <w:t xml:space="preserve"> that we use</w:t>
      </w:r>
    </w:p>
    <w:p w14:paraId="41D5988B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3A49DED8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SysUtils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908755" w14:textId="7FB0B63E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A49701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141D402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Num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56F37FB" w14:textId="77777777" w:rsid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Res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448E0B8E" w14:textId="77777777" w:rsidR="002E518E" w:rsidRPr="00B67030" w:rsidRDefault="002E518E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C35734" w14:textId="4635CDE2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2E518E">
        <w:rPr>
          <w:rFonts w:ascii="Courier New" w:hAnsi="Courier New" w:cs="Courier New"/>
          <w:sz w:val="26"/>
          <w:szCs w:val="26"/>
          <w:lang w:val="en-US"/>
        </w:rPr>
        <w:t>NumCount</w:t>
      </w:r>
      <w:proofErr w:type="spellEnd"/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r w:rsidR="002E518E">
        <w:rPr>
          <w:rFonts w:ascii="Courier New" w:hAnsi="Courier New" w:cs="Courier New"/>
          <w:sz w:val="26"/>
          <w:szCs w:val="26"/>
          <w:lang w:val="en-US"/>
        </w:rPr>
        <w:t>Number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of hooks</w:t>
      </w:r>
    </w:p>
    <w:p w14:paraId="0EF51027" w14:textId="6CD6FE9A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2E518E">
        <w:rPr>
          <w:rFonts w:ascii="Courier New" w:hAnsi="Courier New" w:cs="Courier New"/>
          <w:sz w:val="26"/>
          <w:szCs w:val="26"/>
          <w:lang w:val="en-US"/>
        </w:rPr>
        <w:t>ResCount</w:t>
      </w:r>
      <w:proofErr w:type="spellEnd"/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–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Number of possibilities</w:t>
      </w:r>
    </w:p>
    <w:p w14:paraId="6A796CBA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4CFD20" w14:textId="361D7622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>//</w:t>
      </w:r>
      <w:r w:rsidR="002E518E">
        <w:rPr>
          <w:rFonts w:ascii="Courier New" w:hAnsi="Courier New" w:cs="Courier New"/>
          <w:sz w:val="26"/>
          <w:szCs w:val="26"/>
          <w:lang w:val="en-US"/>
        </w:rPr>
        <w:t>Subprogram for counting number of possibilities</w:t>
      </w:r>
    </w:p>
    <w:p w14:paraId="5797A17F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E518E">
        <w:rPr>
          <w:rFonts w:ascii="Courier New" w:hAnsi="Courier New" w:cs="Courier New"/>
          <w:sz w:val="26"/>
          <w:szCs w:val="26"/>
        </w:rPr>
        <w:t>{</w:t>
      </w:r>
    </w:p>
    <w:p w14:paraId="635A0E72" w14:textId="33B828D6" w:rsidR="00B67030" w:rsidRPr="00B67030" w:rsidRDefault="002E518E" w:rsidP="002E518E">
      <w:pPr>
        <w:pStyle w:val="a2"/>
        <w:ind w:left="567"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Given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recent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number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of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hooks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and recent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 xml:space="preserve">possibility,   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 xml:space="preserve">   subprogram counts next elements of line and writes the number of possibilities</w:t>
      </w:r>
      <w:r w:rsidR="00B67030" w:rsidRPr="00B67030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10E9094D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5716994D" w14:textId="611A2B19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AllSequences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StartCoun</w:t>
      </w:r>
      <w:r w:rsidR="001C75DF">
        <w:rPr>
          <w:rFonts w:ascii="Courier New" w:hAnsi="Courier New" w:cs="Courier New"/>
          <w:sz w:val="26"/>
          <w:szCs w:val="26"/>
          <w:lang w:val="en-US"/>
        </w:rPr>
        <w:t>t</w:t>
      </w:r>
      <w:proofErr w:type="spellEnd"/>
      <w:r w:rsidR="00632956">
        <w:rPr>
          <w:rFonts w:ascii="Courier New" w:hAnsi="Courier New" w:cs="Courier New"/>
          <w:sz w:val="26"/>
          <w:szCs w:val="26"/>
          <w:lang w:val="en-US"/>
        </w:rPr>
        <w:t>: integer</w:t>
      </w:r>
      <w:r w:rsidRPr="00B6703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9040002" w14:textId="171EB8F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                     Const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CurrentSequence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: String;</w:t>
      </w:r>
    </w:p>
    <w:p w14:paraId="498108D2" w14:textId="0EE25914" w:rsid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763C2DB0" w14:textId="77777777" w:rsidR="00B67030" w:rsidRPr="00220882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A02EDF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DB1AB20" w14:textId="52AF0C6E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2E518E">
        <w:rPr>
          <w:rFonts w:ascii="Courier New" w:hAnsi="Courier New" w:cs="Courier New"/>
          <w:sz w:val="26"/>
          <w:szCs w:val="26"/>
          <w:lang w:val="en-US"/>
        </w:rPr>
        <w:t xml:space="preserve">If the number of hooks is equal or </w:t>
      </w:r>
      <w:r w:rsidR="007F7D9D">
        <w:rPr>
          <w:rFonts w:ascii="Courier New" w:hAnsi="Courier New" w:cs="Courier New"/>
          <w:sz w:val="26"/>
          <w:szCs w:val="26"/>
          <w:lang w:val="en-US"/>
        </w:rPr>
        <w:t>greater</w:t>
      </w:r>
      <w:r w:rsidR="002E518E">
        <w:rPr>
          <w:rFonts w:ascii="Courier New" w:hAnsi="Courier New" w:cs="Courier New"/>
          <w:sz w:val="26"/>
          <w:szCs w:val="26"/>
          <w:lang w:val="en-US"/>
        </w:rPr>
        <w:t xml:space="preserve"> than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4</w:t>
      </w:r>
    </w:p>
    <w:p w14:paraId="23FEE3F0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If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</w:rPr>
        <w:t>StartCount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 xml:space="preserve"> &gt;</w:t>
      </w:r>
      <w:proofErr w:type="gramEnd"/>
      <w:r w:rsidRPr="00B67030">
        <w:rPr>
          <w:rFonts w:ascii="Courier New" w:hAnsi="Courier New" w:cs="Courier New"/>
          <w:sz w:val="26"/>
          <w:szCs w:val="26"/>
        </w:rPr>
        <w:t xml:space="preserve">= 4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then</w:t>
      </w:r>
      <w:proofErr w:type="spellEnd"/>
    </w:p>
    <w:p w14:paraId="047B24AA" w14:textId="77777777" w:rsid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Begin</w:t>
      </w:r>
      <w:proofErr w:type="spellEnd"/>
    </w:p>
    <w:p w14:paraId="2C79B7DE" w14:textId="77777777" w:rsidR="002E518E" w:rsidRPr="00B67030" w:rsidRDefault="002E518E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033A4343" w14:textId="2D9CD92D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2E518E">
        <w:rPr>
          <w:rFonts w:ascii="Courier New" w:hAnsi="Courier New" w:cs="Courier New"/>
          <w:sz w:val="26"/>
          <w:szCs w:val="26"/>
          <w:lang w:val="en-US"/>
        </w:rPr>
        <w:t>Making 2 possibilities</w:t>
      </w:r>
    </w:p>
    <w:p w14:paraId="6D3308F9" w14:textId="5AF1F621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  /</w:t>
      </w:r>
      <w:proofErr w:type="gramStart"/>
      <w:r w:rsidRPr="002E518E">
        <w:rPr>
          <w:rFonts w:ascii="Courier New" w:hAnsi="Courier New" w:cs="Courier New"/>
          <w:sz w:val="26"/>
          <w:szCs w:val="26"/>
          <w:lang w:val="en-US"/>
        </w:rPr>
        <w:t>/(</w:t>
      </w:r>
      <w:proofErr w:type="gramEnd"/>
      <w:r w:rsidR="002E518E">
        <w:rPr>
          <w:rFonts w:ascii="Courier New" w:hAnsi="Courier New" w:cs="Courier New"/>
          <w:sz w:val="26"/>
          <w:szCs w:val="26"/>
          <w:lang w:val="en-US"/>
        </w:rPr>
        <w:t>one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with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"</w:t>
      </w:r>
      <w:r w:rsidRPr="00B67030">
        <w:rPr>
          <w:rFonts w:ascii="Courier New" w:hAnsi="Courier New" w:cs="Courier New"/>
          <w:sz w:val="26"/>
          <w:szCs w:val="26"/>
        </w:rPr>
        <w:t>И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", </w:t>
      </w:r>
      <w:r w:rsidR="002E518E">
        <w:rPr>
          <w:rFonts w:ascii="Courier New" w:hAnsi="Courier New" w:cs="Courier New"/>
          <w:sz w:val="26"/>
          <w:szCs w:val="26"/>
          <w:lang w:val="en-US"/>
        </w:rPr>
        <w:t>second with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"</w:t>
      </w:r>
      <w:r w:rsidRPr="00B67030">
        <w:rPr>
          <w:rFonts w:ascii="Courier New" w:hAnsi="Courier New" w:cs="Courier New"/>
          <w:sz w:val="26"/>
          <w:szCs w:val="26"/>
        </w:rPr>
        <w:t>Ш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", </w:t>
      </w:r>
      <w:r w:rsidR="002E518E">
        <w:rPr>
          <w:rFonts w:ascii="Courier New" w:hAnsi="Courier New" w:cs="Courier New"/>
          <w:sz w:val="26"/>
          <w:szCs w:val="26"/>
          <w:lang w:val="en-US"/>
        </w:rPr>
        <w:t>more than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4)</w:t>
      </w:r>
    </w:p>
    <w:p w14:paraId="59EC3C08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AllSequences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>Star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- 2,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CurrentSequence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+ '</w:t>
      </w:r>
      <w:r w:rsidRPr="00B67030">
        <w:rPr>
          <w:rFonts w:ascii="Courier New" w:hAnsi="Courier New" w:cs="Courier New"/>
          <w:sz w:val="26"/>
          <w:szCs w:val="26"/>
        </w:rPr>
        <w:t>И</w:t>
      </w:r>
      <w:r w:rsidRPr="00B67030">
        <w:rPr>
          <w:rFonts w:ascii="Courier New" w:hAnsi="Courier New" w:cs="Courier New"/>
          <w:sz w:val="26"/>
          <w:szCs w:val="26"/>
          <w:lang w:val="en-US"/>
        </w:rPr>
        <w:t>',</w:t>
      </w:r>
    </w:p>
    <w:p w14:paraId="56C7EE53" w14:textId="05DB2C2F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0EC3D0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Star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&lt;&gt; 4 then</w:t>
      </w:r>
    </w:p>
    <w:p w14:paraId="047ADE5B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AllSequences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>Star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- 3,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CurrentSequence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+ '</w:t>
      </w:r>
      <w:r w:rsidRPr="00B67030">
        <w:rPr>
          <w:rFonts w:ascii="Courier New" w:hAnsi="Courier New" w:cs="Courier New"/>
          <w:sz w:val="26"/>
          <w:szCs w:val="26"/>
        </w:rPr>
        <w:t>Ш</w:t>
      </w:r>
      <w:r w:rsidRPr="00B67030">
        <w:rPr>
          <w:rFonts w:ascii="Courier New" w:hAnsi="Courier New" w:cs="Courier New"/>
          <w:sz w:val="26"/>
          <w:szCs w:val="26"/>
          <w:lang w:val="en-US"/>
        </w:rPr>
        <w:t>',</w:t>
      </w:r>
    </w:p>
    <w:p w14:paraId="78B0E9B9" w14:textId="0286C5D3" w:rsidR="00B67030" w:rsidRPr="00220882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proofErr w:type="spellStart"/>
      <w:r w:rsidRPr="009F24BB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220882">
        <w:rPr>
          <w:rFonts w:ascii="Courier New" w:hAnsi="Courier New" w:cs="Courier New"/>
          <w:sz w:val="26"/>
          <w:szCs w:val="26"/>
        </w:rPr>
        <w:t>);</w:t>
      </w:r>
    </w:p>
    <w:p w14:paraId="360365E7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20882">
        <w:rPr>
          <w:rFonts w:ascii="Courier New" w:hAnsi="Courier New" w:cs="Courier New"/>
          <w:sz w:val="26"/>
          <w:szCs w:val="26"/>
        </w:rPr>
        <w:t xml:space="preserve">  </w:t>
      </w:r>
      <w:r w:rsidRPr="00B67030">
        <w:rPr>
          <w:rFonts w:ascii="Courier New" w:hAnsi="Courier New" w:cs="Courier New"/>
          <w:sz w:val="26"/>
          <w:szCs w:val="26"/>
        </w:rPr>
        <w:t>End</w:t>
      </w:r>
    </w:p>
    <w:p w14:paraId="3B6926F6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4C086F40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07D11287" w14:textId="292B7F56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2E518E">
        <w:rPr>
          <w:rFonts w:ascii="Courier New" w:hAnsi="Courier New" w:cs="Courier New"/>
          <w:sz w:val="26"/>
          <w:szCs w:val="26"/>
          <w:lang w:val="en-US"/>
        </w:rPr>
        <w:t>If</w:t>
      </w:r>
      <w:r w:rsidR="002E518E"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3 </w:t>
      </w:r>
      <w:r w:rsidR="002E518E">
        <w:rPr>
          <w:rFonts w:ascii="Courier New" w:hAnsi="Courier New" w:cs="Courier New"/>
          <w:sz w:val="26"/>
          <w:szCs w:val="26"/>
          <w:lang w:val="en-US"/>
        </w:rPr>
        <w:t>hooks</w:t>
      </w:r>
      <w:r w:rsidR="002E518E"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left</w:t>
      </w: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 xml:space="preserve">than there would be </w:t>
      </w:r>
      <w:r w:rsidR="002E518E" w:rsidRPr="002E518E">
        <w:rPr>
          <w:rFonts w:ascii="Courier New" w:hAnsi="Courier New" w:cs="Courier New"/>
          <w:sz w:val="26"/>
          <w:szCs w:val="26"/>
          <w:lang w:val="en-US"/>
        </w:rPr>
        <w:t>"</w:t>
      </w:r>
      <w:r w:rsidR="002E518E" w:rsidRPr="00B67030">
        <w:rPr>
          <w:rFonts w:ascii="Courier New" w:hAnsi="Courier New" w:cs="Courier New"/>
          <w:sz w:val="26"/>
          <w:szCs w:val="26"/>
        </w:rPr>
        <w:t>Ш</w:t>
      </w:r>
      <w:r w:rsidR="002E518E" w:rsidRPr="002E518E">
        <w:rPr>
          <w:rFonts w:ascii="Courier New" w:hAnsi="Courier New" w:cs="Courier New"/>
          <w:sz w:val="26"/>
          <w:szCs w:val="26"/>
          <w:lang w:val="en-US"/>
        </w:rPr>
        <w:t>"</w:t>
      </w:r>
      <w:r w:rsidR="002E518E">
        <w:rPr>
          <w:rFonts w:ascii="Courier New" w:hAnsi="Courier New" w:cs="Courier New"/>
          <w:sz w:val="26"/>
          <w:szCs w:val="26"/>
          <w:lang w:val="en-US"/>
        </w:rPr>
        <w:t xml:space="preserve"> in the end</w:t>
      </w:r>
    </w:p>
    <w:p w14:paraId="7AC07239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Else if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Star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= 3 then</w:t>
      </w:r>
    </w:p>
    <w:p w14:paraId="43EAE2DA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50D9FA3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Inc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B1ECE9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, '. ',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CurrentSequence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+ '</w:t>
      </w:r>
      <w:r w:rsidRPr="00B67030">
        <w:rPr>
          <w:rFonts w:ascii="Courier New" w:hAnsi="Courier New" w:cs="Courier New"/>
          <w:sz w:val="26"/>
          <w:szCs w:val="26"/>
        </w:rPr>
        <w:t>Ш</w:t>
      </w:r>
      <w:r w:rsidRPr="00B67030">
        <w:rPr>
          <w:rFonts w:ascii="Courier New" w:hAnsi="Courier New" w:cs="Courier New"/>
          <w:sz w:val="26"/>
          <w:szCs w:val="26"/>
          <w:lang w:val="en-US"/>
        </w:rPr>
        <w:t>')</w:t>
      </w:r>
    </w:p>
    <w:p w14:paraId="5C52B875" w14:textId="4FD3041F" w:rsid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14:paraId="7C7D7764" w14:textId="77777777" w:rsidR="002E518E" w:rsidRPr="00B67030" w:rsidRDefault="002E518E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7DE066" w14:textId="5B01FBF3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2E518E">
        <w:rPr>
          <w:rFonts w:ascii="Courier New" w:hAnsi="Courier New" w:cs="Courier New"/>
          <w:sz w:val="26"/>
          <w:szCs w:val="26"/>
          <w:lang w:val="en-US"/>
        </w:rPr>
        <w:t>If</w:t>
      </w: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2, </w:t>
      </w:r>
      <w:proofErr w:type="gramStart"/>
      <w:r w:rsidR="002E518E">
        <w:rPr>
          <w:rFonts w:ascii="Courier New" w:hAnsi="Courier New" w:cs="Courier New"/>
          <w:sz w:val="26"/>
          <w:szCs w:val="26"/>
          <w:lang w:val="en-US"/>
        </w:rPr>
        <w:t>than</w:t>
      </w:r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"</w:t>
      </w:r>
      <w:r w:rsidRPr="00B67030">
        <w:rPr>
          <w:rFonts w:ascii="Courier New" w:hAnsi="Courier New" w:cs="Courier New"/>
          <w:sz w:val="26"/>
          <w:szCs w:val="26"/>
        </w:rPr>
        <w:t>И</w:t>
      </w:r>
      <w:r w:rsidRPr="00B67030">
        <w:rPr>
          <w:rFonts w:ascii="Courier New" w:hAnsi="Courier New" w:cs="Courier New"/>
          <w:sz w:val="26"/>
          <w:szCs w:val="26"/>
          <w:lang w:val="en-US"/>
        </w:rPr>
        <w:t>"</w:t>
      </w:r>
    </w:p>
    <w:p w14:paraId="4E167EFF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5012E396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FB1E15B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Inc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61F6787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>ResultCoun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, '. ',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CurrentSequence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+ '</w:t>
      </w:r>
      <w:r w:rsidRPr="00B67030">
        <w:rPr>
          <w:rFonts w:ascii="Courier New" w:hAnsi="Courier New" w:cs="Courier New"/>
          <w:sz w:val="26"/>
          <w:szCs w:val="26"/>
        </w:rPr>
        <w:t>И</w:t>
      </w:r>
      <w:r w:rsidRPr="00B67030">
        <w:rPr>
          <w:rFonts w:ascii="Courier New" w:hAnsi="Courier New" w:cs="Courier New"/>
          <w:sz w:val="26"/>
          <w:szCs w:val="26"/>
          <w:lang w:val="en-US"/>
        </w:rPr>
        <w:t>')</w:t>
      </w:r>
    </w:p>
    <w:p w14:paraId="5DD38F77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833B7E0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1321D895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62A0F5" w14:textId="2F4231A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>//</w:t>
      </w:r>
      <w:r w:rsidR="002E518E">
        <w:rPr>
          <w:rFonts w:ascii="Courier New" w:hAnsi="Courier New" w:cs="Courier New"/>
          <w:sz w:val="26"/>
          <w:szCs w:val="26"/>
          <w:lang w:val="en-US"/>
        </w:rPr>
        <w:t xml:space="preserve">Subprogram for checking given line </w:t>
      </w:r>
    </w:p>
    <w:p w14:paraId="2CC5ADC6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707CE8F3" w14:textId="2BC01C6C" w:rsidR="00B67030" w:rsidRPr="002E518E" w:rsidRDefault="00B67030" w:rsidP="002E518E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E518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2E518E">
        <w:rPr>
          <w:rFonts w:ascii="Courier New" w:hAnsi="Courier New" w:cs="Courier New"/>
          <w:sz w:val="26"/>
          <w:szCs w:val="26"/>
          <w:lang w:val="en-US"/>
        </w:rPr>
        <w:t xml:space="preserve">User writes a </w:t>
      </w:r>
      <w:proofErr w:type="gramStart"/>
      <w:r w:rsidR="002E518E">
        <w:rPr>
          <w:rFonts w:ascii="Courier New" w:hAnsi="Courier New" w:cs="Courier New"/>
          <w:sz w:val="26"/>
          <w:szCs w:val="26"/>
          <w:lang w:val="en-US"/>
        </w:rPr>
        <w:t>string,</w:t>
      </w:r>
      <w:proofErr w:type="gramEnd"/>
      <w:r w:rsidR="002E518E">
        <w:rPr>
          <w:rFonts w:ascii="Courier New" w:hAnsi="Courier New" w:cs="Courier New"/>
          <w:sz w:val="26"/>
          <w:szCs w:val="26"/>
          <w:lang w:val="en-US"/>
        </w:rPr>
        <w:t xml:space="preserve"> we check it for write answer</w:t>
      </w:r>
    </w:p>
    <w:p w14:paraId="03019782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F1E18FC" w14:textId="4B3A2B79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="00CC4324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InputTex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>: String): Integer;</w:t>
      </w:r>
    </w:p>
    <w:p w14:paraId="62FC87F9" w14:textId="490FDACE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0CF94DBA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B67030">
        <w:rPr>
          <w:rFonts w:ascii="Courier New" w:hAnsi="Courier New" w:cs="Courier New"/>
          <w:sz w:val="26"/>
          <w:szCs w:val="26"/>
        </w:rPr>
        <w:t>Var</w:t>
      </w:r>
      <w:proofErr w:type="spellEnd"/>
    </w:p>
    <w:p w14:paraId="53278C1F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IsCorrect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 xml:space="preserve">: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Boolean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;</w:t>
      </w:r>
    </w:p>
    <w:p w14:paraId="2F3759E7" w14:textId="17125A8C" w:rsid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35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F3531">
        <w:rPr>
          <w:rFonts w:ascii="Courier New" w:hAnsi="Courier New" w:cs="Courier New"/>
          <w:sz w:val="26"/>
          <w:szCs w:val="26"/>
          <w:lang w:val="en-US"/>
        </w:rPr>
        <w:t>Number</w:t>
      </w:r>
      <w:r w:rsidRPr="00B67030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4D0BE637" w14:textId="77777777" w:rsidR="001F3531" w:rsidRPr="00B67030" w:rsidRDefault="001F3531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80C82F" w14:textId="5B8AE2EC" w:rsidR="00B67030" w:rsidRPr="001F3531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1F3531">
        <w:rPr>
          <w:rFonts w:ascii="Courier New" w:hAnsi="Courier New" w:cs="Courier New"/>
          <w:sz w:val="26"/>
          <w:szCs w:val="26"/>
          <w:lang w:val="en-US"/>
        </w:rPr>
        <w:t>–</w:t>
      </w: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1F3531">
        <w:rPr>
          <w:rFonts w:ascii="Courier New" w:hAnsi="Courier New" w:cs="Courier New"/>
          <w:sz w:val="26"/>
          <w:szCs w:val="26"/>
          <w:lang w:val="en-US"/>
        </w:rPr>
        <w:t>Flag for chec</w:t>
      </w:r>
      <w:r w:rsidR="002E518E">
        <w:rPr>
          <w:rFonts w:ascii="Courier New" w:hAnsi="Courier New" w:cs="Courier New"/>
          <w:sz w:val="26"/>
          <w:szCs w:val="26"/>
          <w:lang w:val="en-US"/>
        </w:rPr>
        <w:t>king</w:t>
      </w:r>
    </w:p>
    <w:p w14:paraId="5C8CA809" w14:textId="2C43CF16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1F3531">
        <w:rPr>
          <w:rFonts w:ascii="Courier New" w:hAnsi="Courier New" w:cs="Courier New"/>
          <w:sz w:val="26"/>
          <w:szCs w:val="26"/>
          <w:lang w:val="en-US"/>
        </w:rPr>
        <w:t>Number</w:t>
      </w: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–</w:t>
      </w: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number of hooks</w:t>
      </w:r>
    </w:p>
    <w:p w14:paraId="1B174FF1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8628EE4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sCorrect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:=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False;</w:t>
      </w:r>
    </w:p>
    <w:p w14:paraId="04B4ED88" w14:textId="77777777" w:rsidR="002E518E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</w:t>
      </w:r>
    </w:p>
    <w:p w14:paraId="28109F77" w14:textId="5F13FF1C" w:rsidR="00B67030" w:rsidRPr="002A680F" w:rsidRDefault="002E518E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</w:t>
      </w:r>
      <w:r w:rsidR="00B67030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//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Cycle for checking given info</w:t>
      </w:r>
    </w:p>
    <w:p w14:paraId="20C25B85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While not </w:t>
      </w:r>
      <w:proofErr w:type="spell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sCorrect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do</w:t>
      </w:r>
    </w:p>
    <w:p w14:paraId="5B3DB523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Begin</w:t>
      </w:r>
    </w:p>
    <w:p w14:paraId="695AE5EA" w14:textId="57130149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</w:t>
      </w:r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Write(</w:t>
      </w:r>
      <w:proofErr w:type="spellStart"/>
      <w:proofErr w:type="gramEnd"/>
      <w:r w:rsidR="001F3531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nput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Text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);</w:t>
      </w:r>
    </w:p>
    <w:p w14:paraId="5F3338EB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Try</w:t>
      </w:r>
    </w:p>
    <w:p w14:paraId="58BB158A" w14:textId="77777777" w:rsidR="001F3531" w:rsidRPr="002A680F" w:rsidRDefault="001F3531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</w:p>
    <w:p w14:paraId="4B1B7353" w14:textId="0AB74E5F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//</w:t>
      </w:r>
      <w:r w:rsidR="001F3531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Writing number of hooks</w:t>
      </w:r>
    </w:p>
    <w:p w14:paraId="77241CD4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Readln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Value);</w:t>
      </w:r>
    </w:p>
    <w:p w14:paraId="1986A645" w14:textId="77777777" w:rsidR="00CC4324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If (Value &lt; 2) then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Writeln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'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Вы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ввели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2A680F">
        <w:rPr>
          <w:rFonts w:ascii="Courier New" w:hAnsi="Courier New" w:cs="Courier New"/>
          <w:sz w:val="26"/>
          <w:szCs w:val="26"/>
          <w:highlight w:val="yellow"/>
        </w:rPr>
        <w:t>некорректные</w:t>
      </w: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</w:p>
    <w:p w14:paraId="3F72DD83" w14:textId="7A3B3E30" w:rsidR="00B67030" w:rsidRPr="002A680F" w:rsidRDefault="00CC4324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                            </w:t>
      </w:r>
      <w:r w:rsidR="00B67030" w:rsidRPr="002A680F">
        <w:rPr>
          <w:rFonts w:ascii="Courier New" w:hAnsi="Courier New" w:cs="Courier New"/>
          <w:sz w:val="26"/>
          <w:szCs w:val="26"/>
          <w:highlight w:val="yellow"/>
        </w:rPr>
        <w:t>данные. Попробуйте снова')</w:t>
      </w:r>
    </w:p>
    <w:p w14:paraId="34A8C508" w14:textId="70FEE44D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//</w:t>
      </w:r>
      <w:r w:rsidR="001F3531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f the answer is right</w:t>
      </w:r>
    </w:p>
    <w:p w14:paraId="499B8099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Else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sCorrect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:=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True;</w:t>
      </w:r>
    </w:p>
    <w:p w14:paraId="6DA14C5D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Except</w:t>
      </w:r>
    </w:p>
    <w:p w14:paraId="178791C6" w14:textId="77777777" w:rsidR="001F3531" w:rsidRPr="002A680F" w:rsidRDefault="001F3531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</w:p>
    <w:p w14:paraId="5FFB835E" w14:textId="12AA2C6A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//</w:t>
      </w:r>
      <w:r w:rsidR="001F3531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If the answer is wrong</w:t>
      </w:r>
    </w:p>
    <w:p w14:paraId="678F45CF" w14:textId="77777777" w:rsidR="00CC4324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</w:t>
      </w:r>
      <w:proofErr w:type="spellStart"/>
      <w:proofErr w:type="gramStart"/>
      <w:r w:rsidRPr="002A680F">
        <w:rPr>
          <w:rFonts w:ascii="Courier New" w:hAnsi="Courier New" w:cs="Courier New"/>
          <w:sz w:val="26"/>
          <w:szCs w:val="26"/>
          <w:highlight w:val="yellow"/>
        </w:rPr>
        <w:t>Writeln</w:t>
      </w:r>
      <w:proofErr w:type="spellEnd"/>
      <w:r w:rsidRPr="002A680F">
        <w:rPr>
          <w:rFonts w:ascii="Courier New" w:hAnsi="Courier New" w:cs="Courier New"/>
          <w:sz w:val="26"/>
          <w:szCs w:val="26"/>
          <w:highlight w:val="yellow"/>
        </w:rPr>
        <w:t>(</w:t>
      </w:r>
      <w:proofErr w:type="gramEnd"/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'Вы ввели некорректные данные. </w:t>
      </w:r>
    </w:p>
    <w:p w14:paraId="4EEBA974" w14:textId="72235B16" w:rsidR="00B67030" w:rsidRPr="002A680F" w:rsidRDefault="00CC4324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</w:rPr>
        <w:t xml:space="preserve">               </w:t>
      </w:r>
      <w:r w:rsidR="00B67030" w:rsidRPr="002A680F">
        <w:rPr>
          <w:rFonts w:ascii="Courier New" w:hAnsi="Courier New" w:cs="Courier New"/>
          <w:sz w:val="26"/>
          <w:szCs w:val="26"/>
          <w:highlight w:val="yellow"/>
        </w:rPr>
        <w:t>Попробуйте</w:t>
      </w:r>
      <w:r w:rsidR="00B67030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="00B67030" w:rsidRPr="002A680F">
        <w:rPr>
          <w:rFonts w:ascii="Courier New" w:hAnsi="Courier New" w:cs="Courier New"/>
          <w:sz w:val="26"/>
          <w:szCs w:val="26"/>
          <w:highlight w:val="yellow"/>
        </w:rPr>
        <w:t>снова</w:t>
      </w:r>
      <w:r w:rsidR="00B67030"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>');</w:t>
      </w:r>
    </w:p>
    <w:p w14:paraId="41D0AE18" w14:textId="77777777" w:rsidR="00B67030" w:rsidRPr="002A680F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End;</w:t>
      </w:r>
    </w:p>
    <w:p w14:paraId="7DB39838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A680F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End;</w:t>
      </w:r>
    </w:p>
    <w:p w14:paraId="6DE3A3D0" w14:textId="17B79159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E518E">
        <w:rPr>
          <w:rFonts w:ascii="Courier New" w:hAnsi="Courier New" w:cs="Courier New"/>
          <w:sz w:val="26"/>
          <w:szCs w:val="26"/>
          <w:lang w:val="en-US"/>
        </w:rPr>
        <w:t>Number</w:t>
      </w:r>
      <w:r w:rsidRPr="00B6703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1104BFC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793FF243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3DEDE0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DB75D4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441C7C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4953B57" w14:textId="77777777" w:rsid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67030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41058C0D" w14:textId="2E2E2448" w:rsidR="00B67030" w:rsidRPr="002E518E" w:rsidRDefault="002E518E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B67030" w:rsidRPr="00B67030">
        <w:rPr>
          <w:rFonts w:ascii="Courier New" w:hAnsi="Courier New" w:cs="Courier New"/>
          <w:sz w:val="26"/>
          <w:szCs w:val="26"/>
          <w:lang w:val="en-US"/>
        </w:rPr>
        <w:t>//</w:t>
      </w:r>
      <w:r>
        <w:rPr>
          <w:rFonts w:ascii="Courier New" w:hAnsi="Courier New" w:cs="Courier New"/>
          <w:sz w:val="26"/>
          <w:szCs w:val="26"/>
          <w:lang w:val="en-US"/>
        </w:rPr>
        <w:t>Number of hooks</w:t>
      </w:r>
    </w:p>
    <w:p w14:paraId="0CDAA1BF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E518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  <w:lang w:val="en-US"/>
        </w:rPr>
        <w:t>NumCount</w:t>
      </w:r>
      <w:proofErr w:type="spellEnd"/>
      <w:r w:rsidRPr="002E518E">
        <w:rPr>
          <w:rFonts w:ascii="Courier New" w:hAnsi="Courier New" w:cs="Courier New"/>
          <w:sz w:val="26"/>
          <w:szCs w:val="26"/>
        </w:rPr>
        <w:t>:=</w:t>
      </w:r>
      <w:proofErr w:type="gramEnd"/>
      <w:r w:rsidRPr="002E518E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B67030">
        <w:rPr>
          <w:rFonts w:ascii="Courier New" w:hAnsi="Courier New" w:cs="Courier New"/>
          <w:sz w:val="26"/>
          <w:szCs w:val="26"/>
          <w:lang w:val="en-US"/>
        </w:rPr>
        <w:t>ReadInteger</w:t>
      </w:r>
      <w:proofErr w:type="spellEnd"/>
      <w:r w:rsidRPr="002E518E">
        <w:rPr>
          <w:rFonts w:ascii="Courier New" w:hAnsi="Courier New" w:cs="Courier New"/>
          <w:sz w:val="26"/>
          <w:szCs w:val="26"/>
        </w:rPr>
        <w:t>('</w:t>
      </w:r>
      <w:r w:rsidRPr="00B67030">
        <w:rPr>
          <w:rFonts w:ascii="Courier New" w:hAnsi="Courier New" w:cs="Courier New"/>
          <w:sz w:val="26"/>
          <w:szCs w:val="26"/>
        </w:rPr>
        <w:t>Введите</w:t>
      </w:r>
      <w:r w:rsidRPr="002E518E">
        <w:rPr>
          <w:rFonts w:ascii="Courier New" w:hAnsi="Courier New" w:cs="Courier New"/>
          <w:sz w:val="26"/>
          <w:szCs w:val="26"/>
        </w:rPr>
        <w:t xml:space="preserve"> </w:t>
      </w:r>
      <w:r w:rsidRPr="00B67030">
        <w:rPr>
          <w:rFonts w:ascii="Courier New" w:hAnsi="Courier New" w:cs="Courier New"/>
          <w:sz w:val="26"/>
          <w:szCs w:val="26"/>
        </w:rPr>
        <w:t>количество</w:t>
      </w:r>
      <w:r w:rsidRPr="002E518E">
        <w:rPr>
          <w:rFonts w:ascii="Courier New" w:hAnsi="Courier New" w:cs="Courier New"/>
          <w:sz w:val="26"/>
          <w:szCs w:val="26"/>
        </w:rPr>
        <w:t xml:space="preserve"> </w:t>
      </w:r>
      <w:r w:rsidRPr="00B67030">
        <w:rPr>
          <w:rFonts w:ascii="Courier New" w:hAnsi="Courier New" w:cs="Courier New"/>
          <w:sz w:val="26"/>
          <w:szCs w:val="26"/>
        </w:rPr>
        <w:t>крючков</w:t>
      </w:r>
      <w:r w:rsidRPr="002E518E">
        <w:rPr>
          <w:rFonts w:ascii="Courier New" w:hAnsi="Courier New" w:cs="Courier New"/>
          <w:sz w:val="26"/>
          <w:szCs w:val="26"/>
        </w:rPr>
        <w:t>: ');</w:t>
      </w:r>
    </w:p>
    <w:p w14:paraId="3A7BD9C1" w14:textId="77777777" w:rsidR="00B67030" w:rsidRPr="002E518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CB283F5" w14:textId="7DC5C25D" w:rsidR="00B67030" w:rsidRPr="00632956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632956">
        <w:rPr>
          <w:rFonts w:ascii="Courier New" w:hAnsi="Courier New" w:cs="Courier New"/>
          <w:sz w:val="26"/>
          <w:szCs w:val="26"/>
        </w:rPr>
        <w:t xml:space="preserve">  //</w:t>
      </w:r>
      <w:r w:rsidR="00932231">
        <w:rPr>
          <w:rFonts w:ascii="Courier New" w:hAnsi="Courier New" w:cs="Courier New"/>
          <w:sz w:val="26"/>
          <w:szCs w:val="26"/>
          <w:lang w:val="en-US"/>
        </w:rPr>
        <w:t>Counting</w:t>
      </w:r>
      <w:r w:rsidR="00932231" w:rsidRPr="00632956">
        <w:rPr>
          <w:rFonts w:ascii="Courier New" w:hAnsi="Courier New" w:cs="Courier New"/>
          <w:sz w:val="26"/>
          <w:szCs w:val="26"/>
        </w:rPr>
        <w:t xml:space="preserve"> </w:t>
      </w:r>
      <w:r w:rsidR="00932231">
        <w:rPr>
          <w:rFonts w:ascii="Courier New" w:hAnsi="Courier New" w:cs="Courier New"/>
          <w:sz w:val="26"/>
          <w:szCs w:val="26"/>
          <w:lang w:val="en-US"/>
        </w:rPr>
        <w:t>the</w:t>
      </w:r>
      <w:r w:rsidR="00932231" w:rsidRPr="00632956">
        <w:rPr>
          <w:rFonts w:ascii="Courier New" w:hAnsi="Courier New" w:cs="Courier New"/>
          <w:sz w:val="26"/>
          <w:szCs w:val="26"/>
        </w:rPr>
        <w:t xml:space="preserve"> </w:t>
      </w:r>
      <w:r w:rsidR="00932231">
        <w:rPr>
          <w:rFonts w:ascii="Courier New" w:hAnsi="Courier New" w:cs="Courier New"/>
          <w:sz w:val="26"/>
          <w:szCs w:val="26"/>
          <w:lang w:val="en-US"/>
        </w:rPr>
        <w:t>number</w:t>
      </w:r>
      <w:r w:rsidR="00932231" w:rsidRPr="00632956">
        <w:rPr>
          <w:rFonts w:ascii="Courier New" w:hAnsi="Courier New" w:cs="Courier New"/>
          <w:sz w:val="26"/>
          <w:szCs w:val="26"/>
        </w:rPr>
        <w:t xml:space="preserve"> </w:t>
      </w:r>
      <w:r w:rsidR="00932231">
        <w:rPr>
          <w:rFonts w:ascii="Courier New" w:hAnsi="Courier New" w:cs="Courier New"/>
          <w:sz w:val="26"/>
          <w:szCs w:val="26"/>
          <w:lang w:val="en-US"/>
        </w:rPr>
        <w:t>of</w:t>
      </w:r>
      <w:r w:rsidR="00932231" w:rsidRPr="00632956">
        <w:rPr>
          <w:rFonts w:ascii="Courier New" w:hAnsi="Courier New" w:cs="Courier New"/>
          <w:sz w:val="26"/>
          <w:szCs w:val="26"/>
        </w:rPr>
        <w:t xml:space="preserve"> </w:t>
      </w:r>
      <w:r w:rsidR="00932231">
        <w:rPr>
          <w:rFonts w:ascii="Courier New" w:hAnsi="Courier New" w:cs="Courier New"/>
          <w:sz w:val="26"/>
          <w:szCs w:val="26"/>
          <w:lang w:val="en-US"/>
        </w:rPr>
        <w:t>sequenc</w:t>
      </w:r>
      <w:r w:rsidR="00632956">
        <w:rPr>
          <w:rFonts w:ascii="Courier New" w:hAnsi="Courier New" w:cs="Courier New"/>
          <w:sz w:val="26"/>
          <w:szCs w:val="26"/>
          <w:lang w:val="en-US"/>
        </w:rPr>
        <w:t>es</w:t>
      </w:r>
    </w:p>
    <w:p w14:paraId="177D4DAF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932231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(</w:t>
      </w:r>
      <w:proofErr w:type="gramEnd"/>
      <w:r w:rsidRPr="00B67030">
        <w:rPr>
          <w:rFonts w:ascii="Courier New" w:hAnsi="Courier New" w:cs="Courier New"/>
          <w:sz w:val="26"/>
          <w:szCs w:val="26"/>
        </w:rPr>
        <w:t>'Все различные последовательности из "И" и "Ш" :');</w:t>
      </w:r>
    </w:p>
    <w:p w14:paraId="3D19F9D5" w14:textId="77777777" w:rsid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</w:rPr>
        <w:t>AllSequences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(</w:t>
      </w:r>
      <w:proofErr w:type="spellStart"/>
      <w:proofErr w:type="gramEnd"/>
      <w:r w:rsidRPr="00B67030">
        <w:rPr>
          <w:rFonts w:ascii="Courier New" w:hAnsi="Courier New" w:cs="Courier New"/>
          <w:sz w:val="26"/>
          <w:szCs w:val="26"/>
        </w:rPr>
        <w:t>NumCount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 xml:space="preserve">, '',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ResCount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);</w:t>
      </w:r>
    </w:p>
    <w:p w14:paraId="773E1A88" w14:textId="77777777" w:rsidR="00932231" w:rsidRPr="00B67030" w:rsidRDefault="00932231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28923041" w14:textId="08634913" w:rsidR="00B67030" w:rsidRPr="00932231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32231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932231">
        <w:rPr>
          <w:rFonts w:ascii="Courier New" w:hAnsi="Courier New" w:cs="Courier New"/>
          <w:sz w:val="26"/>
          <w:szCs w:val="26"/>
          <w:lang w:val="en-US"/>
        </w:rPr>
        <w:t>Writing the number of sequences</w:t>
      </w:r>
    </w:p>
    <w:p w14:paraId="0B51F938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93223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B67030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(</w:t>
      </w:r>
      <w:proofErr w:type="gramEnd"/>
      <w:r w:rsidRPr="00B67030">
        <w:rPr>
          <w:rFonts w:ascii="Courier New" w:hAnsi="Courier New" w:cs="Courier New"/>
          <w:sz w:val="26"/>
          <w:szCs w:val="26"/>
        </w:rPr>
        <w:t xml:space="preserve">'Количество последовательностей: ',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ResCount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);</w:t>
      </w:r>
    </w:p>
    <w:p w14:paraId="62D29762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440673BA" w14:textId="77777777" w:rsidR="00B67030" w:rsidRPr="00B67030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B67030">
        <w:rPr>
          <w:rFonts w:ascii="Courier New" w:hAnsi="Courier New" w:cs="Courier New"/>
          <w:sz w:val="26"/>
          <w:szCs w:val="26"/>
        </w:rPr>
        <w:t>Readln</w:t>
      </w:r>
      <w:proofErr w:type="spellEnd"/>
      <w:r w:rsidRPr="00B67030">
        <w:rPr>
          <w:rFonts w:ascii="Courier New" w:hAnsi="Courier New" w:cs="Courier New"/>
          <w:sz w:val="26"/>
          <w:szCs w:val="26"/>
        </w:rPr>
        <w:t>;</w:t>
      </w:r>
    </w:p>
    <w:p w14:paraId="4D50D57A" w14:textId="46927A57" w:rsidR="00562A0A" w:rsidRPr="00014DEE" w:rsidRDefault="00B67030" w:rsidP="00B67030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B67030">
        <w:rPr>
          <w:rFonts w:ascii="Courier New" w:hAnsi="Courier New" w:cs="Courier New"/>
          <w:sz w:val="26"/>
          <w:szCs w:val="26"/>
        </w:rPr>
        <w:t>End.</w:t>
      </w:r>
    </w:p>
    <w:p w14:paraId="6209A359" w14:textId="26CC7A6E" w:rsidR="00562A0A" w:rsidRPr="00014DEE" w:rsidRDefault="00562A0A" w:rsidP="0089618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3F015852" w14:textId="77777777" w:rsidR="00562A0A" w:rsidRPr="00A00C2E" w:rsidRDefault="00562A0A" w:rsidP="00562A0A">
      <w:pPr>
        <w:pStyle w:val="aa"/>
      </w:pPr>
      <w:bookmarkStart w:id="60" w:name="_Toc460586197"/>
      <w:bookmarkStart w:id="61" w:name="_Toc462140314"/>
      <w:bookmarkStart w:id="62" w:name="_Toc122714121"/>
      <w:bookmarkStart w:id="63" w:name="_Toc132474508"/>
      <w:r>
        <w:lastRenderedPageBreak/>
        <w:t>Приложение</w:t>
      </w:r>
      <w:r w:rsidRPr="00A00C2E">
        <w:t xml:space="preserve"> </w:t>
      </w:r>
      <w:r>
        <w:t>Б</w:t>
      </w:r>
      <w:bookmarkEnd w:id="60"/>
      <w:bookmarkEnd w:id="61"/>
      <w:bookmarkEnd w:id="62"/>
      <w:bookmarkEnd w:id="63"/>
    </w:p>
    <w:p w14:paraId="31A62392" w14:textId="77777777" w:rsidR="00562A0A" w:rsidRDefault="00562A0A" w:rsidP="00562A0A">
      <w:pPr>
        <w:pStyle w:val="ab"/>
      </w:pPr>
      <w:r>
        <w:t>(обязательное)</w:t>
      </w:r>
    </w:p>
    <w:p w14:paraId="31EF0AD3" w14:textId="3ABDB72E" w:rsidR="00B27589" w:rsidRPr="00645C26" w:rsidRDefault="00562A0A" w:rsidP="00645C26">
      <w:pPr>
        <w:pStyle w:val="ab"/>
      </w:pPr>
      <w:r>
        <w:t>Тестовые наборы</w:t>
      </w:r>
      <w:r w:rsidR="007E4660" w:rsidRPr="007E4660">
        <w:t xml:space="preserve"> </w:t>
      </w:r>
      <w:r w:rsidR="007E4660">
        <w:t>для проверки вычислений</w:t>
      </w:r>
    </w:p>
    <w:p w14:paraId="39B7DEFB" w14:textId="77777777" w:rsidR="00B27589" w:rsidRDefault="00B27589" w:rsidP="00FE08B6">
      <w:pPr>
        <w:pStyle w:val="ab"/>
        <w:ind w:firstLine="0"/>
        <w:jc w:val="left"/>
        <w:rPr>
          <w:b w:val="0"/>
          <w:bCs/>
        </w:rPr>
      </w:pPr>
    </w:p>
    <w:p w14:paraId="2A1CDA33" w14:textId="198CA159" w:rsidR="00B27589" w:rsidRDefault="00B27589" w:rsidP="00B27589">
      <w:pPr>
        <w:pStyle w:val="ab"/>
        <w:ind w:firstLine="0"/>
      </w:pPr>
      <w:r>
        <w:t xml:space="preserve">Тест </w:t>
      </w:r>
      <w:r w:rsidR="00645C26">
        <w:t>1</w:t>
      </w:r>
    </w:p>
    <w:p w14:paraId="183F77F3" w14:textId="77777777" w:rsidR="00B27589" w:rsidRDefault="00B27589" w:rsidP="00B27589">
      <w:pPr>
        <w:pStyle w:val="ab"/>
        <w:ind w:firstLine="0"/>
      </w:pPr>
    </w:p>
    <w:p w14:paraId="75ADE262" w14:textId="7CF18228" w:rsidR="00B27589" w:rsidRPr="009E76B0" w:rsidRDefault="003705A3" w:rsidP="003705A3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Исходные данные</w:t>
      </w:r>
      <w:r w:rsidRPr="009E76B0">
        <w:rPr>
          <w:b w:val="0"/>
          <w:bCs/>
        </w:rPr>
        <w:t>:</w:t>
      </w:r>
    </w:p>
    <w:p w14:paraId="25232FA7" w14:textId="7D0F8329" w:rsidR="003705A3" w:rsidRPr="009E76B0" w:rsidRDefault="00DE3830" w:rsidP="003705A3">
      <w:pPr>
        <w:pStyle w:val="ab"/>
        <w:ind w:firstLine="0"/>
        <w:jc w:val="left"/>
        <w:rPr>
          <w:b w:val="0"/>
          <w:bCs/>
        </w:rPr>
      </w:pPr>
      <w:proofErr w:type="spellStart"/>
      <w:r>
        <w:rPr>
          <w:b w:val="0"/>
          <w:bCs/>
          <w:lang w:val="en-US"/>
        </w:rPr>
        <w:t>Num</w:t>
      </w:r>
      <w:r w:rsidR="003705A3" w:rsidRPr="002E5ADB">
        <w:rPr>
          <w:b w:val="0"/>
          <w:bCs/>
          <w:lang w:val="en-US"/>
        </w:rPr>
        <w:t>Count</w:t>
      </w:r>
      <w:proofErr w:type="spellEnd"/>
      <w:r w:rsidR="003705A3" w:rsidRPr="009E76B0">
        <w:rPr>
          <w:b w:val="0"/>
          <w:bCs/>
        </w:rPr>
        <w:t xml:space="preserve"> = </w:t>
      </w:r>
      <w:r w:rsidR="00CC5E8B" w:rsidRPr="009E76B0">
        <w:rPr>
          <w:b w:val="0"/>
          <w:bCs/>
        </w:rPr>
        <w:t>10</w:t>
      </w:r>
    </w:p>
    <w:p w14:paraId="15D5B858" w14:textId="77777777" w:rsidR="003705A3" w:rsidRPr="009E76B0" w:rsidRDefault="003705A3" w:rsidP="003705A3">
      <w:pPr>
        <w:pStyle w:val="ab"/>
        <w:ind w:firstLine="0"/>
        <w:jc w:val="left"/>
        <w:rPr>
          <w:b w:val="0"/>
          <w:bCs/>
        </w:rPr>
      </w:pPr>
    </w:p>
    <w:p w14:paraId="0407719F" w14:textId="6147E20A" w:rsidR="003705A3" w:rsidRPr="009E76B0" w:rsidRDefault="003705A3" w:rsidP="003705A3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 xml:space="preserve">Ожидаемый </w:t>
      </w:r>
      <w:proofErr w:type="gramStart"/>
      <w:r>
        <w:rPr>
          <w:b w:val="0"/>
          <w:bCs/>
        </w:rPr>
        <w:t xml:space="preserve">результат </w:t>
      </w:r>
      <w:r w:rsidRPr="009E76B0">
        <w:rPr>
          <w:b w:val="0"/>
          <w:bCs/>
        </w:rPr>
        <w:t>:</w:t>
      </w:r>
      <w:proofErr w:type="gramEnd"/>
    </w:p>
    <w:p w14:paraId="4770909C" w14:textId="798DF5A5" w:rsidR="00CC5E8B" w:rsidRPr="009E76B0" w:rsidRDefault="00CC5E8B" w:rsidP="003705A3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Результирующие последовательности</w:t>
      </w:r>
      <w:r w:rsidRPr="009E76B0">
        <w:rPr>
          <w:b w:val="0"/>
          <w:bCs/>
        </w:rPr>
        <w:t>:</w:t>
      </w:r>
    </w:p>
    <w:p w14:paraId="1C8257B4" w14:textId="38358F3B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CC5E8B">
        <w:rPr>
          <w:b w:val="0"/>
          <w:bCs/>
        </w:rPr>
        <w:t>“</w:t>
      </w:r>
      <w:r>
        <w:rPr>
          <w:b w:val="0"/>
          <w:bCs/>
        </w:rPr>
        <w:t>ИИИИИ</w:t>
      </w:r>
      <w:r w:rsidRPr="00CC5E8B">
        <w:rPr>
          <w:b w:val="0"/>
          <w:bCs/>
        </w:rPr>
        <w:t>”</w:t>
      </w:r>
      <w:r>
        <w:rPr>
          <w:b w:val="0"/>
          <w:bCs/>
        </w:rPr>
        <w:t>,</w:t>
      </w:r>
    </w:p>
    <w:p w14:paraId="030091CB" w14:textId="0F1E8E7B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CC5E8B">
        <w:rPr>
          <w:b w:val="0"/>
          <w:bCs/>
        </w:rPr>
        <w:t>“</w:t>
      </w:r>
      <w:r>
        <w:rPr>
          <w:b w:val="0"/>
          <w:bCs/>
        </w:rPr>
        <w:t>ИИШШ</w:t>
      </w:r>
      <w:r w:rsidRPr="00CC5E8B">
        <w:rPr>
          <w:b w:val="0"/>
          <w:bCs/>
        </w:rPr>
        <w:t>”</w:t>
      </w:r>
      <w:r>
        <w:rPr>
          <w:b w:val="0"/>
          <w:bCs/>
        </w:rPr>
        <w:t>,</w:t>
      </w:r>
    </w:p>
    <w:p w14:paraId="33FB52C9" w14:textId="1BBD872D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CC5E8B">
        <w:rPr>
          <w:b w:val="0"/>
          <w:bCs/>
        </w:rPr>
        <w:t>“</w:t>
      </w:r>
      <w:r>
        <w:rPr>
          <w:b w:val="0"/>
          <w:bCs/>
        </w:rPr>
        <w:t>ИШИШ</w:t>
      </w:r>
      <w:r w:rsidRPr="009E76B0">
        <w:rPr>
          <w:b w:val="0"/>
          <w:bCs/>
        </w:rPr>
        <w:t>”</w:t>
      </w:r>
      <w:r>
        <w:rPr>
          <w:b w:val="0"/>
          <w:bCs/>
        </w:rPr>
        <w:t>,</w:t>
      </w:r>
    </w:p>
    <w:p w14:paraId="149428BA" w14:textId="2887920B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9E76B0">
        <w:rPr>
          <w:b w:val="0"/>
          <w:bCs/>
        </w:rPr>
        <w:t>“</w:t>
      </w:r>
      <w:r>
        <w:rPr>
          <w:b w:val="0"/>
          <w:bCs/>
        </w:rPr>
        <w:t>ШИИШ</w:t>
      </w:r>
      <w:r w:rsidRPr="009E76B0">
        <w:rPr>
          <w:b w:val="0"/>
          <w:bCs/>
        </w:rPr>
        <w:t>”</w:t>
      </w:r>
      <w:r>
        <w:rPr>
          <w:b w:val="0"/>
          <w:bCs/>
        </w:rPr>
        <w:t>,</w:t>
      </w:r>
    </w:p>
    <w:p w14:paraId="0BD1987B" w14:textId="0957D56E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CC5E8B">
        <w:rPr>
          <w:b w:val="0"/>
          <w:bCs/>
        </w:rPr>
        <w:t>“</w:t>
      </w:r>
      <w:r>
        <w:rPr>
          <w:b w:val="0"/>
          <w:bCs/>
        </w:rPr>
        <w:t>ИШШИ</w:t>
      </w:r>
      <w:r w:rsidRPr="00CC5E8B">
        <w:rPr>
          <w:b w:val="0"/>
          <w:bCs/>
        </w:rPr>
        <w:t>”</w:t>
      </w:r>
      <w:r>
        <w:rPr>
          <w:b w:val="0"/>
          <w:bCs/>
        </w:rPr>
        <w:t>,</w:t>
      </w:r>
    </w:p>
    <w:p w14:paraId="584C34AA" w14:textId="1A8CC0C0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CC5E8B">
        <w:rPr>
          <w:b w:val="0"/>
          <w:bCs/>
        </w:rPr>
        <w:t>“</w:t>
      </w:r>
      <w:r>
        <w:rPr>
          <w:b w:val="0"/>
          <w:bCs/>
        </w:rPr>
        <w:t>ШИШИ</w:t>
      </w:r>
      <w:r w:rsidRPr="00CC5E8B">
        <w:rPr>
          <w:b w:val="0"/>
          <w:bCs/>
        </w:rPr>
        <w:t>”</w:t>
      </w:r>
      <w:r>
        <w:rPr>
          <w:b w:val="0"/>
          <w:bCs/>
        </w:rPr>
        <w:t>,</w:t>
      </w:r>
    </w:p>
    <w:p w14:paraId="49B4D8EE" w14:textId="5599840F" w:rsidR="00CC5E8B" w:rsidRDefault="00CC5E8B" w:rsidP="003705A3">
      <w:pPr>
        <w:pStyle w:val="ab"/>
        <w:ind w:firstLine="0"/>
        <w:jc w:val="left"/>
        <w:rPr>
          <w:b w:val="0"/>
          <w:bCs/>
        </w:rPr>
      </w:pPr>
      <w:r w:rsidRPr="00CC5E8B">
        <w:rPr>
          <w:b w:val="0"/>
          <w:bCs/>
        </w:rPr>
        <w:t>“</w:t>
      </w:r>
      <w:r>
        <w:rPr>
          <w:b w:val="0"/>
          <w:bCs/>
        </w:rPr>
        <w:t>ШШИИ</w:t>
      </w:r>
      <w:r w:rsidRPr="00CC5E8B">
        <w:rPr>
          <w:b w:val="0"/>
          <w:bCs/>
        </w:rPr>
        <w:t>”</w:t>
      </w:r>
      <w:r>
        <w:rPr>
          <w:b w:val="0"/>
          <w:bCs/>
        </w:rPr>
        <w:t>.</w:t>
      </w:r>
    </w:p>
    <w:p w14:paraId="79D8A8FA" w14:textId="4985AD8D" w:rsidR="00CC5E8B" w:rsidRDefault="00CC5E8B" w:rsidP="00CC5E8B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 xml:space="preserve">Количество </w:t>
      </w:r>
      <w:r w:rsidR="00645C26">
        <w:rPr>
          <w:b w:val="0"/>
          <w:bCs/>
        </w:rPr>
        <w:t>последовательностей:</w:t>
      </w:r>
      <w:r w:rsidRPr="00B834B1">
        <w:rPr>
          <w:b w:val="0"/>
          <w:bCs/>
        </w:rPr>
        <w:t xml:space="preserve"> </w:t>
      </w:r>
      <w:r>
        <w:rPr>
          <w:b w:val="0"/>
          <w:bCs/>
        </w:rPr>
        <w:t>7</w:t>
      </w:r>
    </w:p>
    <w:p w14:paraId="038BEE88" w14:textId="77777777" w:rsidR="00CC5E8B" w:rsidRDefault="00CC5E8B" w:rsidP="00CC5E8B">
      <w:pPr>
        <w:pStyle w:val="ab"/>
        <w:ind w:firstLine="0"/>
        <w:jc w:val="left"/>
        <w:rPr>
          <w:b w:val="0"/>
          <w:bCs/>
        </w:rPr>
      </w:pPr>
    </w:p>
    <w:p w14:paraId="2FFEEE98" w14:textId="37B9455D" w:rsidR="00D81175" w:rsidRPr="00B834B1" w:rsidRDefault="00D81175" w:rsidP="00D81175">
      <w:pPr>
        <w:pStyle w:val="ac"/>
        <w:jc w:val="left"/>
      </w:pPr>
      <w:r>
        <w:t xml:space="preserve">Полученный </w:t>
      </w:r>
      <w:r w:rsidR="00645C26">
        <w:t>результат:</w:t>
      </w:r>
    </w:p>
    <w:p w14:paraId="09099CC9" w14:textId="006E8CF0" w:rsidR="00CC5E8B" w:rsidRDefault="00DE3830" w:rsidP="00CC5E8B">
      <w:pPr>
        <w:pStyle w:val="ab"/>
        <w:ind w:firstLine="0"/>
        <w:jc w:val="left"/>
        <w:rPr>
          <w:b w:val="0"/>
          <w:bCs/>
        </w:rPr>
      </w:pPr>
      <w:r>
        <w:rPr>
          <w:noProof/>
        </w:rPr>
        <w:drawing>
          <wp:inline distT="0" distB="0" distL="0" distR="0" wp14:anchorId="2C217D00" wp14:editId="1BC52A1E">
            <wp:extent cx="4162425" cy="19812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9843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4A40FFD1" w14:textId="77777777" w:rsidR="00645C26" w:rsidRDefault="00645C26" w:rsidP="00645C26">
      <w:pPr>
        <w:pStyle w:val="ab"/>
        <w:ind w:firstLine="0"/>
      </w:pPr>
    </w:p>
    <w:p w14:paraId="63C7E279" w14:textId="77777777" w:rsidR="00645C26" w:rsidRDefault="00645C26" w:rsidP="00645C26">
      <w:pPr>
        <w:pStyle w:val="ab"/>
        <w:ind w:firstLine="0"/>
      </w:pPr>
    </w:p>
    <w:p w14:paraId="1B29307C" w14:textId="6EA59A3F" w:rsidR="00645C26" w:rsidRDefault="00645C26" w:rsidP="00645C26">
      <w:pPr>
        <w:pStyle w:val="ab"/>
        <w:ind w:firstLine="0"/>
      </w:pPr>
      <w:r>
        <w:t>Тест 2</w:t>
      </w:r>
    </w:p>
    <w:p w14:paraId="1635D78C" w14:textId="77777777" w:rsidR="00645C26" w:rsidRDefault="00645C26" w:rsidP="00645C26">
      <w:pPr>
        <w:pStyle w:val="ab"/>
        <w:ind w:firstLine="0"/>
      </w:pPr>
    </w:p>
    <w:p w14:paraId="2A9AC8D0" w14:textId="77777777" w:rsidR="00645C26" w:rsidRPr="009E76B0" w:rsidRDefault="00645C26" w:rsidP="00645C26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Исходные данные</w:t>
      </w:r>
      <w:r w:rsidRPr="009E76B0">
        <w:rPr>
          <w:b w:val="0"/>
          <w:bCs/>
        </w:rPr>
        <w:t>:</w:t>
      </w:r>
    </w:p>
    <w:p w14:paraId="0F169AD3" w14:textId="576FF01B" w:rsidR="00645C26" w:rsidRPr="009E76B0" w:rsidRDefault="00DE3830" w:rsidP="00645C26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  <w:lang w:val="pl-PL"/>
        </w:rPr>
        <w:t>Num</w:t>
      </w:r>
      <w:r w:rsidR="00645C26" w:rsidRPr="002E5ADB">
        <w:rPr>
          <w:b w:val="0"/>
          <w:bCs/>
          <w:lang w:val="en-US"/>
        </w:rPr>
        <w:t>Count</w:t>
      </w:r>
      <w:r w:rsidR="00645C26" w:rsidRPr="009E76B0">
        <w:rPr>
          <w:b w:val="0"/>
          <w:bCs/>
        </w:rPr>
        <w:t xml:space="preserve"> = 12</w:t>
      </w:r>
    </w:p>
    <w:p w14:paraId="713E3A29" w14:textId="77777777" w:rsidR="00645C26" w:rsidRPr="009E76B0" w:rsidRDefault="00645C26" w:rsidP="00645C26">
      <w:pPr>
        <w:pStyle w:val="ab"/>
        <w:ind w:firstLine="0"/>
        <w:jc w:val="left"/>
        <w:rPr>
          <w:b w:val="0"/>
          <w:bCs/>
        </w:rPr>
      </w:pPr>
    </w:p>
    <w:p w14:paraId="7B4A28DB" w14:textId="77777777" w:rsidR="00645C26" w:rsidRPr="009E76B0" w:rsidRDefault="00645C26" w:rsidP="00645C26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Ожидаемый результат</w:t>
      </w:r>
      <w:r w:rsidRPr="009E76B0">
        <w:rPr>
          <w:b w:val="0"/>
          <w:bCs/>
        </w:rPr>
        <w:t>:</w:t>
      </w:r>
    </w:p>
    <w:p w14:paraId="670E6466" w14:textId="77777777" w:rsidR="00645C26" w:rsidRPr="009E76B0" w:rsidRDefault="00645C26" w:rsidP="00645C26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Результирующие последовательности</w:t>
      </w:r>
      <w:r w:rsidRPr="009E76B0">
        <w:rPr>
          <w:b w:val="0"/>
          <w:bCs/>
        </w:rPr>
        <w:t>:</w:t>
      </w:r>
    </w:p>
    <w:p w14:paraId="2E2E8D39" w14:textId="77777777" w:rsidR="00645C26" w:rsidRPr="002E5ADB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ИИИИИ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4AEC9A53" w14:textId="77777777" w:rsidR="00645C26" w:rsidRPr="002E5ADB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ИИИШШ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71E93B17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ИИШИШ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1B8CD280" w14:textId="77777777" w:rsidR="00645C26" w:rsidRPr="002E5ADB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lastRenderedPageBreak/>
        <w:t>“</w:t>
      </w:r>
      <w:r>
        <w:rPr>
          <w:b w:val="0"/>
          <w:bCs/>
        </w:rPr>
        <w:t>ИШИИШ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047436C5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ШИИИШ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7965D4DE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ИИШШ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52A4366B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ИШИШ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00C884C3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ШИИШ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2799D0CF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ИШШИ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52EC4FDE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ШИШИ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4EC0E59B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2E5ADB">
        <w:rPr>
          <w:b w:val="0"/>
          <w:bCs/>
        </w:rPr>
        <w:t>“</w:t>
      </w:r>
      <w:r>
        <w:rPr>
          <w:b w:val="0"/>
          <w:bCs/>
        </w:rPr>
        <w:t>ШШИИИ</w:t>
      </w:r>
      <w:r w:rsidRPr="002E5ADB">
        <w:rPr>
          <w:b w:val="0"/>
          <w:bCs/>
        </w:rPr>
        <w:t>”</w:t>
      </w:r>
      <w:r>
        <w:rPr>
          <w:b w:val="0"/>
          <w:bCs/>
        </w:rPr>
        <w:t>,</w:t>
      </w:r>
    </w:p>
    <w:p w14:paraId="59354752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  <w:r w:rsidRPr="009E76B0">
        <w:rPr>
          <w:b w:val="0"/>
          <w:bCs/>
        </w:rPr>
        <w:t>“</w:t>
      </w:r>
      <w:r>
        <w:rPr>
          <w:b w:val="0"/>
          <w:bCs/>
        </w:rPr>
        <w:t>ШШШШ</w:t>
      </w:r>
      <w:r w:rsidRPr="009E76B0">
        <w:rPr>
          <w:b w:val="0"/>
          <w:bCs/>
        </w:rPr>
        <w:t>”</w:t>
      </w:r>
      <w:r>
        <w:rPr>
          <w:b w:val="0"/>
          <w:bCs/>
        </w:rPr>
        <w:t>.</w:t>
      </w:r>
    </w:p>
    <w:p w14:paraId="6BFDF0B9" w14:textId="77777777" w:rsidR="00645C26" w:rsidRPr="009E76B0" w:rsidRDefault="00645C26" w:rsidP="00645C26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Количество последовательностей:</w:t>
      </w:r>
      <w:r w:rsidRPr="009E76B0">
        <w:rPr>
          <w:b w:val="0"/>
          <w:bCs/>
        </w:rPr>
        <w:t xml:space="preserve"> 12</w:t>
      </w:r>
    </w:p>
    <w:p w14:paraId="0808E48B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</w:p>
    <w:p w14:paraId="58345B5F" w14:textId="77777777" w:rsidR="00645C26" w:rsidRPr="002E5ADB" w:rsidRDefault="00645C26" w:rsidP="00645C26">
      <w:pPr>
        <w:pStyle w:val="ac"/>
        <w:jc w:val="left"/>
        <w:rPr>
          <w:lang w:val="en-US"/>
        </w:rPr>
      </w:pPr>
      <w:r>
        <w:t>Полученный результат:</w:t>
      </w:r>
    </w:p>
    <w:p w14:paraId="6BA23229" w14:textId="1A583ED2" w:rsidR="00645C26" w:rsidRDefault="00DE3830" w:rsidP="00645C26">
      <w:pPr>
        <w:pStyle w:val="ab"/>
        <w:ind w:firstLine="0"/>
        <w:jc w:val="left"/>
        <w:rPr>
          <w:b w:val="0"/>
          <w:bCs/>
        </w:rPr>
      </w:pPr>
      <w:r>
        <w:rPr>
          <w:noProof/>
        </w:rPr>
        <w:drawing>
          <wp:inline distT="0" distB="0" distL="0" distR="0" wp14:anchorId="466EB0D4" wp14:editId="1F828F7E">
            <wp:extent cx="4200525" cy="29432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B4941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</w:p>
    <w:p w14:paraId="56E60DEA" w14:textId="77777777" w:rsidR="00645C26" w:rsidRDefault="00645C26" w:rsidP="00645C26">
      <w:pPr>
        <w:pStyle w:val="ab"/>
        <w:ind w:firstLine="0"/>
        <w:jc w:val="left"/>
        <w:rPr>
          <w:b w:val="0"/>
          <w:bCs/>
        </w:rPr>
      </w:pPr>
    </w:p>
    <w:p w14:paraId="7EDF2C02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1995EBBB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1F3BDE30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43E6399D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5E4BABCB" w14:textId="77777777" w:rsidR="00E60705" w:rsidRPr="00A00C2E" w:rsidRDefault="00E60705" w:rsidP="00E60705">
      <w:pPr>
        <w:pStyle w:val="aa"/>
      </w:pPr>
      <w:bookmarkStart w:id="64" w:name="_Toc132474509"/>
      <w:r>
        <w:lastRenderedPageBreak/>
        <w:t>Приложение</w:t>
      </w:r>
      <w:r w:rsidRPr="00A00C2E">
        <w:t xml:space="preserve"> </w:t>
      </w:r>
      <w:r>
        <w:t>С</w:t>
      </w:r>
      <w:bookmarkEnd w:id="64"/>
    </w:p>
    <w:p w14:paraId="3D2D1A4E" w14:textId="12BA6E00" w:rsidR="00B1144D" w:rsidRDefault="00E60705" w:rsidP="00E60705">
      <w:pPr>
        <w:pStyle w:val="ab"/>
        <w:rPr>
          <w:b w:val="0"/>
          <w:bCs/>
        </w:rPr>
      </w:pPr>
      <w:r>
        <w:t>(обязательное)</w:t>
      </w:r>
    </w:p>
    <w:p w14:paraId="51462555" w14:textId="149B74EB" w:rsidR="00B1144D" w:rsidRDefault="00B1144D" w:rsidP="00B1144D">
      <w:pPr>
        <w:pStyle w:val="ab"/>
        <w:ind w:firstLine="0"/>
      </w:pPr>
      <w:r w:rsidRPr="00B1144D">
        <w:t>Тестовые наборы для проверки корректности ввода</w:t>
      </w:r>
    </w:p>
    <w:p w14:paraId="0E63B73A" w14:textId="79CF8571" w:rsidR="00B1144D" w:rsidRPr="00B1144D" w:rsidRDefault="00B1144D" w:rsidP="00B1144D">
      <w:pPr>
        <w:pStyle w:val="ab"/>
        <w:ind w:firstLine="0"/>
        <w:jc w:val="left"/>
        <w:rPr>
          <w:b w:val="0"/>
          <w:bCs/>
        </w:rPr>
      </w:pPr>
    </w:p>
    <w:p w14:paraId="7283C1E1" w14:textId="6E17377D" w:rsidR="00B1144D" w:rsidRDefault="00B1144D" w:rsidP="00B1144D">
      <w:pPr>
        <w:pStyle w:val="ab"/>
        <w:ind w:firstLine="0"/>
      </w:pPr>
      <w:r w:rsidRPr="00B1144D">
        <w:t>Тест 1</w:t>
      </w:r>
    </w:p>
    <w:p w14:paraId="0DBC9DAD" w14:textId="77777777" w:rsidR="00B1144D" w:rsidRDefault="00B1144D" w:rsidP="00B1144D">
      <w:pPr>
        <w:pStyle w:val="ab"/>
        <w:ind w:firstLine="0"/>
      </w:pPr>
    </w:p>
    <w:p w14:paraId="5FFB85A9" w14:textId="7C1393ED" w:rsidR="00B1144D" w:rsidRPr="009E76B0" w:rsidRDefault="00B1144D" w:rsidP="00B1144D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Исходные данные</w:t>
      </w:r>
      <w:r w:rsidRPr="009E76B0">
        <w:rPr>
          <w:b w:val="0"/>
          <w:bCs/>
        </w:rPr>
        <w:t>:</w:t>
      </w:r>
    </w:p>
    <w:p w14:paraId="3283F0D6" w14:textId="57B874FA" w:rsidR="00B1144D" w:rsidRPr="007A6B0C" w:rsidRDefault="00B1144D" w:rsidP="00B1144D">
      <w:pPr>
        <w:pStyle w:val="ab"/>
        <w:ind w:firstLine="0"/>
        <w:jc w:val="left"/>
        <w:rPr>
          <w:b w:val="0"/>
          <w:bCs/>
        </w:rPr>
      </w:pPr>
      <w:proofErr w:type="spellStart"/>
      <w:r w:rsidRPr="002E5ADB">
        <w:rPr>
          <w:b w:val="0"/>
          <w:bCs/>
          <w:lang w:val="en-US"/>
        </w:rPr>
        <w:t>HookCount</w:t>
      </w:r>
      <w:proofErr w:type="spellEnd"/>
      <w:r w:rsidRPr="009E76B0">
        <w:rPr>
          <w:b w:val="0"/>
          <w:bCs/>
        </w:rPr>
        <w:t xml:space="preserve"> = </w:t>
      </w:r>
      <w:r w:rsidR="007A6B0C">
        <w:rPr>
          <w:b w:val="0"/>
          <w:bCs/>
        </w:rPr>
        <w:t>0</w:t>
      </w:r>
      <w:r w:rsidR="007A6B0C" w:rsidRPr="00DE3830">
        <w:rPr>
          <w:b w:val="0"/>
          <w:bCs/>
        </w:rPr>
        <w:t xml:space="preserve">, 1, -4, </w:t>
      </w:r>
      <w:r w:rsidR="007A6B0C">
        <w:rPr>
          <w:b w:val="0"/>
          <w:bCs/>
        </w:rPr>
        <w:t>д</w:t>
      </w:r>
    </w:p>
    <w:p w14:paraId="1F232856" w14:textId="77777777" w:rsidR="00B1144D" w:rsidRPr="009E76B0" w:rsidRDefault="00B1144D" w:rsidP="00B1144D">
      <w:pPr>
        <w:pStyle w:val="ab"/>
        <w:ind w:firstLine="0"/>
        <w:jc w:val="left"/>
        <w:rPr>
          <w:b w:val="0"/>
          <w:bCs/>
        </w:rPr>
      </w:pPr>
    </w:p>
    <w:p w14:paraId="5AE280DA" w14:textId="588AF90A" w:rsidR="00B1144D" w:rsidRPr="00645C26" w:rsidRDefault="00B1144D" w:rsidP="00B1144D">
      <w:pPr>
        <w:pStyle w:val="ab"/>
        <w:ind w:firstLine="0"/>
        <w:jc w:val="left"/>
        <w:rPr>
          <w:b w:val="0"/>
          <w:bCs/>
        </w:rPr>
      </w:pPr>
      <w:r>
        <w:rPr>
          <w:b w:val="0"/>
          <w:bCs/>
        </w:rPr>
        <w:t>Ожидаемый результат</w:t>
      </w:r>
      <w:r w:rsidRPr="009E76B0">
        <w:rPr>
          <w:b w:val="0"/>
          <w:bCs/>
        </w:rPr>
        <w:t>:</w:t>
      </w:r>
      <w:r w:rsidR="00645C26">
        <w:rPr>
          <w:b w:val="0"/>
          <w:bCs/>
        </w:rPr>
        <w:t xml:space="preserve"> «Не корректный ввод»</w:t>
      </w:r>
    </w:p>
    <w:p w14:paraId="77550FA7" w14:textId="77777777" w:rsidR="00B1144D" w:rsidRDefault="00B1144D" w:rsidP="00B1144D">
      <w:pPr>
        <w:pStyle w:val="ab"/>
        <w:ind w:firstLine="0"/>
        <w:jc w:val="left"/>
        <w:rPr>
          <w:b w:val="0"/>
          <w:bCs/>
        </w:rPr>
      </w:pPr>
    </w:p>
    <w:p w14:paraId="1B1DD22D" w14:textId="7846B1C1" w:rsidR="00B1144D" w:rsidRPr="00645C26" w:rsidRDefault="00B1144D" w:rsidP="00B1144D">
      <w:pPr>
        <w:pStyle w:val="ac"/>
        <w:jc w:val="left"/>
      </w:pPr>
      <w:r>
        <w:t>Полученный</w:t>
      </w:r>
      <w:r w:rsidRPr="00645C26">
        <w:t xml:space="preserve"> </w:t>
      </w:r>
      <w:r>
        <w:t>результат</w:t>
      </w:r>
      <w:r w:rsidRPr="00645C26">
        <w:t>:</w:t>
      </w:r>
    </w:p>
    <w:p w14:paraId="4BEF0F7C" w14:textId="589ADD31" w:rsidR="00B1144D" w:rsidRPr="00B1144D" w:rsidRDefault="007A6B0C" w:rsidP="00B1144D">
      <w:pPr>
        <w:pStyle w:val="ab"/>
        <w:ind w:firstLine="0"/>
        <w:jc w:val="left"/>
        <w:rPr>
          <w:b w:val="0"/>
          <w:bCs/>
        </w:rPr>
      </w:pPr>
      <w:r>
        <w:rPr>
          <w:noProof/>
        </w:rPr>
        <w:drawing>
          <wp:inline distT="0" distB="0" distL="0" distR="0" wp14:anchorId="4824802F" wp14:editId="3B566DAE">
            <wp:extent cx="4114800" cy="17811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BF6D7" w14:textId="77777777" w:rsidR="00B1144D" w:rsidRPr="00B1144D" w:rsidRDefault="00B1144D" w:rsidP="00B1144D">
      <w:pPr>
        <w:pStyle w:val="ab"/>
        <w:ind w:firstLine="0"/>
        <w:jc w:val="left"/>
        <w:rPr>
          <w:b w:val="0"/>
          <w:bCs/>
        </w:rPr>
      </w:pPr>
    </w:p>
    <w:p w14:paraId="13E7A57B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54428786" w14:textId="77777777" w:rsidR="00B1144D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59D083C9" w14:textId="77777777" w:rsidR="00B1144D" w:rsidRPr="00CC5E8B" w:rsidRDefault="00B1144D" w:rsidP="00CC5E8B">
      <w:pPr>
        <w:pStyle w:val="ab"/>
        <w:ind w:firstLine="0"/>
        <w:jc w:val="left"/>
        <w:rPr>
          <w:b w:val="0"/>
          <w:bCs/>
        </w:rPr>
      </w:pPr>
    </w:p>
    <w:p w14:paraId="497DCAC4" w14:textId="77777777" w:rsidR="00CC5E8B" w:rsidRDefault="00CC5E8B" w:rsidP="003705A3">
      <w:pPr>
        <w:pStyle w:val="ab"/>
        <w:ind w:firstLine="0"/>
        <w:jc w:val="left"/>
        <w:rPr>
          <w:b w:val="0"/>
          <w:bCs/>
        </w:rPr>
      </w:pPr>
    </w:p>
    <w:p w14:paraId="5A32650A" w14:textId="77777777" w:rsidR="00CC5E8B" w:rsidRDefault="00CC5E8B" w:rsidP="003705A3">
      <w:pPr>
        <w:pStyle w:val="ab"/>
        <w:ind w:firstLine="0"/>
        <w:jc w:val="left"/>
        <w:rPr>
          <w:b w:val="0"/>
          <w:bCs/>
        </w:rPr>
      </w:pPr>
    </w:p>
    <w:p w14:paraId="48452530" w14:textId="77777777" w:rsidR="00CC5E8B" w:rsidRPr="00CC5E8B" w:rsidRDefault="00CC5E8B" w:rsidP="003705A3">
      <w:pPr>
        <w:pStyle w:val="ab"/>
        <w:ind w:firstLine="0"/>
        <w:jc w:val="left"/>
        <w:rPr>
          <w:b w:val="0"/>
          <w:bCs/>
        </w:rPr>
      </w:pPr>
    </w:p>
    <w:p w14:paraId="253413D5" w14:textId="732201CA" w:rsidR="003705A3" w:rsidRPr="00CC5E8B" w:rsidRDefault="003705A3" w:rsidP="003705A3">
      <w:pPr>
        <w:pStyle w:val="ab"/>
        <w:ind w:firstLine="0"/>
        <w:jc w:val="left"/>
        <w:rPr>
          <w:b w:val="0"/>
          <w:bCs/>
        </w:rPr>
      </w:pPr>
    </w:p>
    <w:p w14:paraId="3EEAE050" w14:textId="77777777" w:rsidR="002E5ADB" w:rsidRPr="002E5ADB" w:rsidRDefault="002E5ADB" w:rsidP="00FE08B6">
      <w:pPr>
        <w:pStyle w:val="ab"/>
        <w:ind w:firstLine="0"/>
        <w:jc w:val="left"/>
        <w:rPr>
          <w:b w:val="0"/>
          <w:bCs/>
        </w:rPr>
      </w:pPr>
    </w:p>
    <w:sectPr w:rsidR="002E5ADB" w:rsidRPr="002E5ADB" w:rsidSect="0030285A">
      <w:footerReference w:type="default" r:id="rId13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5CF4F2" w14:textId="77777777" w:rsidR="003B64CE" w:rsidRDefault="003B64CE" w:rsidP="007B2A1F">
      <w:r>
        <w:separator/>
      </w:r>
    </w:p>
  </w:endnote>
  <w:endnote w:type="continuationSeparator" w:id="0">
    <w:p w14:paraId="204518CF" w14:textId="77777777" w:rsidR="003B64CE" w:rsidRDefault="003B64CE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966573" w14:textId="77777777" w:rsidR="00034766" w:rsidRDefault="00034766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442DC0" w:rsidRPr="00442DC0">
      <w:rPr>
        <w:noProof/>
        <w:lang w:val="ru-RU"/>
      </w:rPr>
      <w:t>21</w:t>
    </w:r>
    <w:r>
      <w:fldChar w:fldCharType="end"/>
    </w:r>
  </w:p>
  <w:p w14:paraId="6CBEE75C" w14:textId="77777777" w:rsidR="00034766" w:rsidRDefault="00034766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EC3E1D" w14:textId="77777777" w:rsidR="003B64CE" w:rsidRDefault="003B64CE" w:rsidP="007B2A1F">
      <w:r>
        <w:separator/>
      </w:r>
    </w:p>
  </w:footnote>
  <w:footnote w:type="continuationSeparator" w:id="0">
    <w:p w14:paraId="48CDB453" w14:textId="77777777" w:rsidR="003B64CE" w:rsidRDefault="003B64CE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87618"/>
    <w:multiLevelType w:val="hybridMultilevel"/>
    <w:tmpl w:val="7F6CD8E4"/>
    <w:lvl w:ilvl="0" w:tplc="0F6C262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166363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13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4" w15:restartNumberingAfterBreak="0">
    <w:nsid w:val="51E158D9"/>
    <w:multiLevelType w:val="hybridMultilevel"/>
    <w:tmpl w:val="465A3EE4"/>
    <w:lvl w:ilvl="0" w:tplc="275A26A8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1A3F4A"/>
    <w:multiLevelType w:val="hybridMultilevel"/>
    <w:tmpl w:val="A7F04E4E"/>
    <w:lvl w:ilvl="0" w:tplc="56CC39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3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7325530">
    <w:abstractNumId w:val="24"/>
  </w:num>
  <w:num w:numId="2" w16cid:durableId="1781027846">
    <w:abstractNumId w:val="21"/>
  </w:num>
  <w:num w:numId="3" w16cid:durableId="942808191">
    <w:abstractNumId w:val="20"/>
  </w:num>
  <w:num w:numId="4" w16cid:durableId="1958948190">
    <w:abstractNumId w:val="3"/>
  </w:num>
  <w:num w:numId="5" w16cid:durableId="803624736">
    <w:abstractNumId w:val="23"/>
  </w:num>
  <w:num w:numId="6" w16cid:durableId="1028216239">
    <w:abstractNumId w:val="9"/>
  </w:num>
  <w:num w:numId="7" w16cid:durableId="1501039806">
    <w:abstractNumId w:val="11"/>
  </w:num>
  <w:num w:numId="8" w16cid:durableId="145099425">
    <w:abstractNumId w:val="16"/>
  </w:num>
  <w:num w:numId="9" w16cid:durableId="1961447726">
    <w:abstractNumId w:val="22"/>
  </w:num>
  <w:num w:numId="10" w16cid:durableId="292684526">
    <w:abstractNumId w:val="22"/>
  </w:num>
  <w:num w:numId="11" w16cid:durableId="381293160">
    <w:abstractNumId w:val="1"/>
  </w:num>
  <w:num w:numId="12" w16cid:durableId="1702974767">
    <w:abstractNumId w:val="18"/>
  </w:num>
  <w:num w:numId="13" w16cid:durableId="835997573">
    <w:abstractNumId w:val="15"/>
  </w:num>
  <w:num w:numId="14" w16cid:durableId="1564218838">
    <w:abstractNumId w:val="19"/>
  </w:num>
  <w:num w:numId="15" w16cid:durableId="1867712442">
    <w:abstractNumId w:val="13"/>
  </w:num>
  <w:num w:numId="16" w16cid:durableId="529227104">
    <w:abstractNumId w:val="8"/>
  </w:num>
  <w:num w:numId="17" w16cid:durableId="2142992515">
    <w:abstractNumId w:val="10"/>
  </w:num>
  <w:num w:numId="18" w16cid:durableId="2112235669">
    <w:abstractNumId w:val="12"/>
  </w:num>
  <w:num w:numId="19" w16cid:durableId="255527120">
    <w:abstractNumId w:val="7"/>
  </w:num>
  <w:num w:numId="20" w16cid:durableId="827213566">
    <w:abstractNumId w:val="12"/>
    <w:lvlOverride w:ilvl="0">
      <w:startOverride w:val="1"/>
    </w:lvlOverride>
  </w:num>
  <w:num w:numId="21" w16cid:durableId="1103920298">
    <w:abstractNumId w:val="7"/>
    <w:lvlOverride w:ilvl="0">
      <w:startOverride w:val="1"/>
    </w:lvlOverride>
  </w:num>
  <w:num w:numId="22" w16cid:durableId="1710761326">
    <w:abstractNumId w:val="12"/>
    <w:lvlOverride w:ilvl="0">
      <w:startOverride w:val="1"/>
    </w:lvlOverride>
  </w:num>
  <w:num w:numId="23" w16cid:durableId="770660202">
    <w:abstractNumId w:val="4"/>
  </w:num>
  <w:num w:numId="24" w16cid:durableId="1178546903">
    <w:abstractNumId w:val="2"/>
  </w:num>
  <w:num w:numId="25" w16cid:durableId="554971424">
    <w:abstractNumId w:val="6"/>
  </w:num>
  <w:num w:numId="26" w16cid:durableId="1557932417">
    <w:abstractNumId w:val="14"/>
  </w:num>
  <w:num w:numId="27" w16cid:durableId="20864673">
    <w:abstractNumId w:val="5"/>
  </w:num>
  <w:num w:numId="28" w16cid:durableId="21659916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25911413">
    <w:abstractNumId w:val="17"/>
  </w:num>
  <w:num w:numId="30" w16cid:durableId="465198943">
    <w:abstractNumId w:val="22"/>
  </w:num>
  <w:num w:numId="31" w16cid:durableId="1878663173">
    <w:abstractNumId w:val="0"/>
  </w:num>
  <w:num w:numId="32" w16cid:durableId="539824135">
    <w:abstractNumId w:val="12"/>
    <w:lvlOverride w:ilvl="0">
      <w:startOverride w:val="1"/>
    </w:lvlOverride>
  </w:num>
  <w:num w:numId="33" w16cid:durableId="827135013">
    <w:abstractNumId w:val="12"/>
    <w:lvlOverride w:ilvl="0">
      <w:startOverride w:val="1"/>
    </w:lvlOverride>
  </w:num>
  <w:num w:numId="34" w16cid:durableId="96207560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0F73"/>
    <w:rsid w:val="00012F6C"/>
    <w:rsid w:val="00014DEE"/>
    <w:rsid w:val="00015D82"/>
    <w:rsid w:val="00015F71"/>
    <w:rsid w:val="0001681B"/>
    <w:rsid w:val="000207FD"/>
    <w:rsid w:val="00021AC4"/>
    <w:rsid w:val="000256DE"/>
    <w:rsid w:val="000257F5"/>
    <w:rsid w:val="00034766"/>
    <w:rsid w:val="00036EDE"/>
    <w:rsid w:val="00042EC7"/>
    <w:rsid w:val="00044FFB"/>
    <w:rsid w:val="00045D73"/>
    <w:rsid w:val="00050202"/>
    <w:rsid w:val="00051531"/>
    <w:rsid w:val="00053136"/>
    <w:rsid w:val="00063303"/>
    <w:rsid w:val="0006348A"/>
    <w:rsid w:val="00065E85"/>
    <w:rsid w:val="00070039"/>
    <w:rsid w:val="00071A7E"/>
    <w:rsid w:val="00074114"/>
    <w:rsid w:val="00074C1C"/>
    <w:rsid w:val="00076F66"/>
    <w:rsid w:val="00085EED"/>
    <w:rsid w:val="00086BC2"/>
    <w:rsid w:val="00091320"/>
    <w:rsid w:val="000922BE"/>
    <w:rsid w:val="000942F4"/>
    <w:rsid w:val="00094AF3"/>
    <w:rsid w:val="00096D55"/>
    <w:rsid w:val="000A172F"/>
    <w:rsid w:val="000A49E2"/>
    <w:rsid w:val="000D1A57"/>
    <w:rsid w:val="000D43E6"/>
    <w:rsid w:val="000D4FE0"/>
    <w:rsid w:val="000D5C96"/>
    <w:rsid w:val="000D726B"/>
    <w:rsid w:val="000E0511"/>
    <w:rsid w:val="000E5557"/>
    <w:rsid w:val="000F1DE1"/>
    <w:rsid w:val="000F41E8"/>
    <w:rsid w:val="000F50E5"/>
    <w:rsid w:val="000F5AB6"/>
    <w:rsid w:val="000F6D6B"/>
    <w:rsid w:val="001070E0"/>
    <w:rsid w:val="00111B79"/>
    <w:rsid w:val="00121C5D"/>
    <w:rsid w:val="00121F98"/>
    <w:rsid w:val="001221FB"/>
    <w:rsid w:val="00122C51"/>
    <w:rsid w:val="00126BC0"/>
    <w:rsid w:val="0012750E"/>
    <w:rsid w:val="00133DF1"/>
    <w:rsid w:val="00135319"/>
    <w:rsid w:val="0013657C"/>
    <w:rsid w:val="001434F6"/>
    <w:rsid w:val="001539B6"/>
    <w:rsid w:val="001600A6"/>
    <w:rsid w:val="00161A4A"/>
    <w:rsid w:val="00164C62"/>
    <w:rsid w:val="00165C84"/>
    <w:rsid w:val="0017410F"/>
    <w:rsid w:val="00176A7C"/>
    <w:rsid w:val="00181541"/>
    <w:rsid w:val="00182A3C"/>
    <w:rsid w:val="00185ACC"/>
    <w:rsid w:val="00185D44"/>
    <w:rsid w:val="0018787F"/>
    <w:rsid w:val="00187D61"/>
    <w:rsid w:val="001A2286"/>
    <w:rsid w:val="001A719E"/>
    <w:rsid w:val="001A72C2"/>
    <w:rsid w:val="001A7ABE"/>
    <w:rsid w:val="001B3FC3"/>
    <w:rsid w:val="001B7AE4"/>
    <w:rsid w:val="001C18AC"/>
    <w:rsid w:val="001C215C"/>
    <w:rsid w:val="001C75DF"/>
    <w:rsid w:val="001C7764"/>
    <w:rsid w:val="001D16C6"/>
    <w:rsid w:val="001E5BC7"/>
    <w:rsid w:val="001E7C2B"/>
    <w:rsid w:val="001F3531"/>
    <w:rsid w:val="001F72F1"/>
    <w:rsid w:val="0020178A"/>
    <w:rsid w:val="00207B14"/>
    <w:rsid w:val="00212861"/>
    <w:rsid w:val="00214516"/>
    <w:rsid w:val="002148BC"/>
    <w:rsid w:val="0021524B"/>
    <w:rsid w:val="00220882"/>
    <w:rsid w:val="00223563"/>
    <w:rsid w:val="00223B19"/>
    <w:rsid w:val="00227C6C"/>
    <w:rsid w:val="00232E67"/>
    <w:rsid w:val="002336AB"/>
    <w:rsid w:val="002440B9"/>
    <w:rsid w:val="00245DD9"/>
    <w:rsid w:val="00247CF7"/>
    <w:rsid w:val="00250DE1"/>
    <w:rsid w:val="00256696"/>
    <w:rsid w:val="00260145"/>
    <w:rsid w:val="0026106D"/>
    <w:rsid w:val="00266A83"/>
    <w:rsid w:val="00267EC0"/>
    <w:rsid w:val="002837F6"/>
    <w:rsid w:val="00284ACB"/>
    <w:rsid w:val="00294216"/>
    <w:rsid w:val="00294F35"/>
    <w:rsid w:val="002950AC"/>
    <w:rsid w:val="002953A1"/>
    <w:rsid w:val="002977A1"/>
    <w:rsid w:val="002A680F"/>
    <w:rsid w:val="002A7864"/>
    <w:rsid w:val="002B1C4A"/>
    <w:rsid w:val="002B64A1"/>
    <w:rsid w:val="002C1F81"/>
    <w:rsid w:val="002C50C0"/>
    <w:rsid w:val="002C6EC6"/>
    <w:rsid w:val="002D2C9A"/>
    <w:rsid w:val="002D7C0E"/>
    <w:rsid w:val="002E1BA1"/>
    <w:rsid w:val="002E518E"/>
    <w:rsid w:val="002E552C"/>
    <w:rsid w:val="002E5ADB"/>
    <w:rsid w:val="002E78FD"/>
    <w:rsid w:val="002F00FB"/>
    <w:rsid w:val="002F1C50"/>
    <w:rsid w:val="002F302C"/>
    <w:rsid w:val="0030285A"/>
    <w:rsid w:val="00305652"/>
    <w:rsid w:val="00306396"/>
    <w:rsid w:val="003071C8"/>
    <w:rsid w:val="0031219F"/>
    <w:rsid w:val="00313F21"/>
    <w:rsid w:val="00314EDC"/>
    <w:rsid w:val="0032282F"/>
    <w:rsid w:val="00323A24"/>
    <w:rsid w:val="00327241"/>
    <w:rsid w:val="00332428"/>
    <w:rsid w:val="0033532F"/>
    <w:rsid w:val="00344C64"/>
    <w:rsid w:val="00351E22"/>
    <w:rsid w:val="0036088B"/>
    <w:rsid w:val="003616BE"/>
    <w:rsid w:val="0036754D"/>
    <w:rsid w:val="003705A3"/>
    <w:rsid w:val="0037519F"/>
    <w:rsid w:val="00380C3F"/>
    <w:rsid w:val="003847E4"/>
    <w:rsid w:val="003904C8"/>
    <w:rsid w:val="00393EE7"/>
    <w:rsid w:val="0039786A"/>
    <w:rsid w:val="003A0DE2"/>
    <w:rsid w:val="003A2791"/>
    <w:rsid w:val="003A37F3"/>
    <w:rsid w:val="003A43B0"/>
    <w:rsid w:val="003A6192"/>
    <w:rsid w:val="003A79CD"/>
    <w:rsid w:val="003B46D0"/>
    <w:rsid w:val="003B64CE"/>
    <w:rsid w:val="003B7E02"/>
    <w:rsid w:val="003C04F8"/>
    <w:rsid w:val="003C1546"/>
    <w:rsid w:val="003C392F"/>
    <w:rsid w:val="003C3D51"/>
    <w:rsid w:val="003C7CEE"/>
    <w:rsid w:val="003D3F6B"/>
    <w:rsid w:val="003E5DA3"/>
    <w:rsid w:val="003E7BC0"/>
    <w:rsid w:val="003F06ED"/>
    <w:rsid w:val="003F0D7E"/>
    <w:rsid w:val="003F1DED"/>
    <w:rsid w:val="003F7471"/>
    <w:rsid w:val="00403151"/>
    <w:rsid w:val="00413CE6"/>
    <w:rsid w:val="00420DAB"/>
    <w:rsid w:val="00426DC7"/>
    <w:rsid w:val="00442DC0"/>
    <w:rsid w:val="00450A42"/>
    <w:rsid w:val="00451C60"/>
    <w:rsid w:val="00454721"/>
    <w:rsid w:val="004612E0"/>
    <w:rsid w:val="0046507D"/>
    <w:rsid w:val="00467E74"/>
    <w:rsid w:val="00470074"/>
    <w:rsid w:val="00472972"/>
    <w:rsid w:val="00477A3F"/>
    <w:rsid w:val="0048389F"/>
    <w:rsid w:val="004920F2"/>
    <w:rsid w:val="004923E5"/>
    <w:rsid w:val="00494B4A"/>
    <w:rsid w:val="00495D58"/>
    <w:rsid w:val="00496551"/>
    <w:rsid w:val="004A4423"/>
    <w:rsid w:val="004A677D"/>
    <w:rsid w:val="004A7C66"/>
    <w:rsid w:val="004B4E17"/>
    <w:rsid w:val="004B7EB4"/>
    <w:rsid w:val="004C49A2"/>
    <w:rsid w:val="004C508F"/>
    <w:rsid w:val="004D011C"/>
    <w:rsid w:val="004D0CB1"/>
    <w:rsid w:val="004D29BA"/>
    <w:rsid w:val="004D64F0"/>
    <w:rsid w:val="004F1FED"/>
    <w:rsid w:val="0050091B"/>
    <w:rsid w:val="00503E1F"/>
    <w:rsid w:val="0051026E"/>
    <w:rsid w:val="00517A6C"/>
    <w:rsid w:val="00522232"/>
    <w:rsid w:val="00525FBF"/>
    <w:rsid w:val="005267E5"/>
    <w:rsid w:val="0055541D"/>
    <w:rsid w:val="005578AE"/>
    <w:rsid w:val="005579A0"/>
    <w:rsid w:val="005609E3"/>
    <w:rsid w:val="00562A0A"/>
    <w:rsid w:val="0056342D"/>
    <w:rsid w:val="00567A6F"/>
    <w:rsid w:val="00572C3C"/>
    <w:rsid w:val="00574454"/>
    <w:rsid w:val="00576A8D"/>
    <w:rsid w:val="005805CA"/>
    <w:rsid w:val="005817F0"/>
    <w:rsid w:val="005869DF"/>
    <w:rsid w:val="00595346"/>
    <w:rsid w:val="005A5EB4"/>
    <w:rsid w:val="005A79A8"/>
    <w:rsid w:val="005B14BB"/>
    <w:rsid w:val="005C0208"/>
    <w:rsid w:val="005C11C9"/>
    <w:rsid w:val="005C4E26"/>
    <w:rsid w:val="005D0C2D"/>
    <w:rsid w:val="005D1AB1"/>
    <w:rsid w:val="005F5B1B"/>
    <w:rsid w:val="00604576"/>
    <w:rsid w:val="006126A8"/>
    <w:rsid w:val="00614F1B"/>
    <w:rsid w:val="00614F39"/>
    <w:rsid w:val="0062228E"/>
    <w:rsid w:val="0062682F"/>
    <w:rsid w:val="00627A01"/>
    <w:rsid w:val="00632956"/>
    <w:rsid w:val="006337F0"/>
    <w:rsid w:val="006456FF"/>
    <w:rsid w:val="00645C26"/>
    <w:rsid w:val="0065030C"/>
    <w:rsid w:val="006572F4"/>
    <w:rsid w:val="00657FAE"/>
    <w:rsid w:val="006626BE"/>
    <w:rsid w:val="006730B3"/>
    <w:rsid w:val="00673987"/>
    <w:rsid w:val="00677051"/>
    <w:rsid w:val="00680F87"/>
    <w:rsid w:val="0068217D"/>
    <w:rsid w:val="00683BA0"/>
    <w:rsid w:val="00685635"/>
    <w:rsid w:val="00692034"/>
    <w:rsid w:val="00696FEF"/>
    <w:rsid w:val="006A2693"/>
    <w:rsid w:val="006A3837"/>
    <w:rsid w:val="006A3E04"/>
    <w:rsid w:val="006A4535"/>
    <w:rsid w:val="006B3BE1"/>
    <w:rsid w:val="006B3C36"/>
    <w:rsid w:val="006B3E32"/>
    <w:rsid w:val="006B3F46"/>
    <w:rsid w:val="006B5409"/>
    <w:rsid w:val="006C1DE7"/>
    <w:rsid w:val="006D013F"/>
    <w:rsid w:val="006D0271"/>
    <w:rsid w:val="006D593A"/>
    <w:rsid w:val="006E0EAE"/>
    <w:rsid w:val="006E3339"/>
    <w:rsid w:val="006E724E"/>
    <w:rsid w:val="006F5BD5"/>
    <w:rsid w:val="00700629"/>
    <w:rsid w:val="00700CB5"/>
    <w:rsid w:val="0070290A"/>
    <w:rsid w:val="007055BC"/>
    <w:rsid w:val="0070627A"/>
    <w:rsid w:val="007077E1"/>
    <w:rsid w:val="0071041F"/>
    <w:rsid w:val="00710613"/>
    <w:rsid w:val="00711BCE"/>
    <w:rsid w:val="0071606E"/>
    <w:rsid w:val="007176C1"/>
    <w:rsid w:val="00724A75"/>
    <w:rsid w:val="00724FFD"/>
    <w:rsid w:val="00727FF8"/>
    <w:rsid w:val="00740430"/>
    <w:rsid w:val="00743E8B"/>
    <w:rsid w:val="00750AF2"/>
    <w:rsid w:val="00751D0A"/>
    <w:rsid w:val="00752443"/>
    <w:rsid w:val="0075395F"/>
    <w:rsid w:val="00762C73"/>
    <w:rsid w:val="0076474B"/>
    <w:rsid w:val="00766912"/>
    <w:rsid w:val="007679E3"/>
    <w:rsid w:val="00775DF2"/>
    <w:rsid w:val="0078295C"/>
    <w:rsid w:val="007835B2"/>
    <w:rsid w:val="00785CF2"/>
    <w:rsid w:val="00786A83"/>
    <w:rsid w:val="00787B85"/>
    <w:rsid w:val="007935B3"/>
    <w:rsid w:val="007A2778"/>
    <w:rsid w:val="007A3117"/>
    <w:rsid w:val="007A3370"/>
    <w:rsid w:val="007A6B0C"/>
    <w:rsid w:val="007B2A1F"/>
    <w:rsid w:val="007C6606"/>
    <w:rsid w:val="007D701C"/>
    <w:rsid w:val="007D798C"/>
    <w:rsid w:val="007E3A0F"/>
    <w:rsid w:val="007E4660"/>
    <w:rsid w:val="007E5119"/>
    <w:rsid w:val="007F7D9D"/>
    <w:rsid w:val="00800684"/>
    <w:rsid w:val="00800AAD"/>
    <w:rsid w:val="00800FC1"/>
    <w:rsid w:val="00801949"/>
    <w:rsid w:val="00815193"/>
    <w:rsid w:val="00817798"/>
    <w:rsid w:val="00823B91"/>
    <w:rsid w:val="00831A95"/>
    <w:rsid w:val="00832DE6"/>
    <w:rsid w:val="00840CD0"/>
    <w:rsid w:val="00844474"/>
    <w:rsid w:val="00851550"/>
    <w:rsid w:val="00856494"/>
    <w:rsid w:val="0086356A"/>
    <w:rsid w:val="00867D01"/>
    <w:rsid w:val="00877D1B"/>
    <w:rsid w:val="00880759"/>
    <w:rsid w:val="00881EA6"/>
    <w:rsid w:val="008851BB"/>
    <w:rsid w:val="008868EC"/>
    <w:rsid w:val="00887322"/>
    <w:rsid w:val="0089299E"/>
    <w:rsid w:val="00895429"/>
    <w:rsid w:val="00896186"/>
    <w:rsid w:val="008A2924"/>
    <w:rsid w:val="008B37FD"/>
    <w:rsid w:val="008B421A"/>
    <w:rsid w:val="008B5115"/>
    <w:rsid w:val="008B72C7"/>
    <w:rsid w:val="008C2D79"/>
    <w:rsid w:val="008C5682"/>
    <w:rsid w:val="008C5BAE"/>
    <w:rsid w:val="008C5CF6"/>
    <w:rsid w:val="008D0CD2"/>
    <w:rsid w:val="008D141B"/>
    <w:rsid w:val="008D24BA"/>
    <w:rsid w:val="008D4CC1"/>
    <w:rsid w:val="008D7647"/>
    <w:rsid w:val="008E204F"/>
    <w:rsid w:val="008E2EE9"/>
    <w:rsid w:val="008E4510"/>
    <w:rsid w:val="008F6039"/>
    <w:rsid w:val="00912CF8"/>
    <w:rsid w:val="0092023B"/>
    <w:rsid w:val="00920AF1"/>
    <w:rsid w:val="00932231"/>
    <w:rsid w:val="00942657"/>
    <w:rsid w:val="009435FE"/>
    <w:rsid w:val="00945872"/>
    <w:rsid w:val="009506F5"/>
    <w:rsid w:val="00962043"/>
    <w:rsid w:val="00966C66"/>
    <w:rsid w:val="00970038"/>
    <w:rsid w:val="00972E94"/>
    <w:rsid w:val="0097352A"/>
    <w:rsid w:val="009777CA"/>
    <w:rsid w:val="009870EE"/>
    <w:rsid w:val="00995942"/>
    <w:rsid w:val="0099719B"/>
    <w:rsid w:val="009A40A5"/>
    <w:rsid w:val="009A5D4F"/>
    <w:rsid w:val="009B0C8C"/>
    <w:rsid w:val="009C0F10"/>
    <w:rsid w:val="009C23BC"/>
    <w:rsid w:val="009D7EC6"/>
    <w:rsid w:val="009E0ABB"/>
    <w:rsid w:val="009E32D3"/>
    <w:rsid w:val="009E76B0"/>
    <w:rsid w:val="009F0AF0"/>
    <w:rsid w:val="009F24BB"/>
    <w:rsid w:val="009F4857"/>
    <w:rsid w:val="00A00056"/>
    <w:rsid w:val="00A02EDF"/>
    <w:rsid w:val="00A03092"/>
    <w:rsid w:val="00A03770"/>
    <w:rsid w:val="00A03B3D"/>
    <w:rsid w:val="00A06015"/>
    <w:rsid w:val="00A12346"/>
    <w:rsid w:val="00A176A5"/>
    <w:rsid w:val="00A2007F"/>
    <w:rsid w:val="00A213AD"/>
    <w:rsid w:val="00A222DD"/>
    <w:rsid w:val="00A2260E"/>
    <w:rsid w:val="00A25DB7"/>
    <w:rsid w:val="00A355A4"/>
    <w:rsid w:val="00A40A94"/>
    <w:rsid w:val="00A41A36"/>
    <w:rsid w:val="00A47DD5"/>
    <w:rsid w:val="00A538DB"/>
    <w:rsid w:val="00A55323"/>
    <w:rsid w:val="00A62A22"/>
    <w:rsid w:val="00A62B7E"/>
    <w:rsid w:val="00A631F8"/>
    <w:rsid w:val="00A63A90"/>
    <w:rsid w:val="00A7265B"/>
    <w:rsid w:val="00A77A0B"/>
    <w:rsid w:val="00A85EF9"/>
    <w:rsid w:val="00A92960"/>
    <w:rsid w:val="00A93EA6"/>
    <w:rsid w:val="00A94C60"/>
    <w:rsid w:val="00A970C5"/>
    <w:rsid w:val="00AB1728"/>
    <w:rsid w:val="00AB3649"/>
    <w:rsid w:val="00AB466D"/>
    <w:rsid w:val="00AC0620"/>
    <w:rsid w:val="00AC3C4B"/>
    <w:rsid w:val="00AC4711"/>
    <w:rsid w:val="00AC60B0"/>
    <w:rsid w:val="00AD3D0C"/>
    <w:rsid w:val="00AD5FB0"/>
    <w:rsid w:val="00AE2ED9"/>
    <w:rsid w:val="00AF01ED"/>
    <w:rsid w:val="00B0110B"/>
    <w:rsid w:val="00B039E3"/>
    <w:rsid w:val="00B05761"/>
    <w:rsid w:val="00B06D75"/>
    <w:rsid w:val="00B1144D"/>
    <w:rsid w:val="00B1607A"/>
    <w:rsid w:val="00B22243"/>
    <w:rsid w:val="00B231A0"/>
    <w:rsid w:val="00B23226"/>
    <w:rsid w:val="00B23BE2"/>
    <w:rsid w:val="00B25FA0"/>
    <w:rsid w:val="00B26A87"/>
    <w:rsid w:val="00B27589"/>
    <w:rsid w:val="00B306CB"/>
    <w:rsid w:val="00B30C8A"/>
    <w:rsid w:val="00B3237F"/>
    <w:rsid w:val="00B3346E"/>
    <w:rsid w:val="00B40736"/>
    <w:rsid w:val="00B40DA8"/>
    <w:rsid w:val="00B52587"/>
    <w:rsid w:val="00B534FB"/>
    <w:rsid w:val="00B5569B"/>
    <w:rsid w:val="00B56149"/>
    <w:rsid w:val="00B62DBB"/>
    <w:rsid w:val="00B67030"/>
    <w:rsid w:val="00B67965"/>
    <w:rsid w:val="00B73216"/>
    <w:rsid w:val="00B7433F"/>
    <w:rsid w:val="00B75714"/>
    <w:rsid w:val="00B834B1"/>
    <w:rsid w:val="00B92E2C"/>
    <w:rsid w:val="00B92F17"/>
    <w:rsid w:val="00B955BF"/>
    <w:rsid w:val="00BA01E9"/>
    <w:rsid w:val="00BA1BA3"/>
    <w:rsid w:val="00BA233C"/>
    <w:rsid w:val="00BA4456"/>
    <w:rsid w:val="00BA6818"/>
    <w:rsid w:val="00BA6A4A"/>
    <w:rsid w:val="00BA7FDF"/>
    <w:rsid w:val="00BB0DE8"/>
    <w:rsid w:val="00BB1E9D"/>
    <w:rsid w:val="00BC1295"/>
    <w:rsid w:val="00BC1CAF"/>
    <w:rsid w:val="00BC2F72"/>
    <w:rsid w:val="00BC3759"/>
    <w:rsid w:val="00BC58B3"/>
    <w:rsid w:val="00BD0F57"/>
    <w:rsid w:val="00BD1259"/>
    <w:rsid w:val="00BD20B1"/>
    <w:rsid w:val="00BD4A88"/>
    <w:rsid w:val="00BE67CE"/>
    <w:rsid w:val="00BF01D6"/>
    <w:rsid w:val="00BF03CE"/>
    <w:rsid w:val="00BF0D3E"/>
    <w:rsid w:val="00BF1B83"/>
    <w:rsid w:val="00BF23E0"/>
    <w:rsid w:val="00C23DBB"/>
    <w:rsid w:val="00C2608C"/>
    <w:rsid w:val="00C30C12"/>
    <w:rsid w:val="00C337B5"/>
    <w:rsid w:val="00C34352"/>
    <w:rsid w:val="00C345A1"/>
    <w:rsid w:val="00C3462E"/>
    <w:rsid w:val="00C36D67"/>
    <w:rsid w:val="00C36F66"/>
    <w:rsid w:val="00C42CF3"/>
    <w:rsid w:val="00C51DBE"/>
    <w:rsid w:val="00C52FCB"/>
    <w:rsid w:val="00C539B7"/>
    <w:rsid w:val="00C54BD3"/>
    <w:rsid w:val="00C54C7E"/>
    <w:rsid w:val="00C55870"/>
    <w:rsid w:val="00C65D76"/>
    <w:rsid w:val="00C6668D"/>
    <w:rsid w:val="00C71A64"/>
    <w:rsid w:val="00C72150"/>
    <w:rsid w:val="00C73004"/>
    <w:rsid w:val="00C756F8"/>
    <w:rsid w:val="00C75954"/>
    <w:rsid w:val="00C769C1"/>
    <w:rsid w:val="00C81FD6"/>
    <w:rsid w:val="00C8403F"/>
    <w:rsid w:val="00C850F9"/>
    <w:rsid w:val="00C87DB0"/>
    <w:rsid w:val="00C93482"/>
    <w:rsid w:val="00C93871"/>
    <w:rsid w:val="00C94C08"/>
    <w:rsid w:val="00CA3A84"/>
    <w:rsid w:val="00CC4324"/>
    <w:rsid w:val="00CC5ACF"/>
    <w:rsid w:val="00CC5E8B"/>
    <w:rsid w:val="00CD2A92"/>
    <w:rsid w:val="00CD2F8D"/>
    <w:rsid w:val="00CD3155"/>
    <w:rsid w:val="00CE31D5"/>
    <w:rsid w:val="00CE7799"/>
    <w:rsid w:val="00CF0749"/>
    <w:rsid w:val="00CF1747"/>
    <w:rsid w:val="00CF6536"/>
    <w:rsid w:val="00D015F2"/>
    <w:rsid w:val="00D01EEA"/>
    <w:rsid w:val="00D02FAD"/>
    <w:rsid w:val="00D033BC"/>
    <w:rsid w:val="00D118F8"/>
    <w:rsid w:val="00D14331"/>
    <w:rsid w:val="00D152EE"/>
    <w:rsid w:val="00D16BEA"/>
    <w:rsid w:val="00D3217D"/>
    <w:rsid w:val="00D33497"/>
    <w:rsid w:val="00D33681"/>
    <w:rsid w:val="00D33AB0"/>
    <w:rsid w:val="00D374B4"/>
    <w:rsid w:val="00D42D18"/>
    <w:rsid w:val="00D46913"/>
    <w:rsid w:val="00D46E3C"/>
    <w:rsid w:val="00D516D6"/>
    <w:rsid w:val="00D539E0"/>
    <w:rsid w:val="00D53D56"/>
    <w:rsid w:val="00D55C4B"/>
    <w:rsid w:val="00D56170"/>
    <w:rsid w:val="00D57F15"/>
    <w:rsid w:val="00D6031B"/>
    <w:rsid w:val="00D62386"/>
    <w:rsid w:val="00D6536F"/>
    <w:rsid w:val="00D7019F"/>
    <w:rsid w:val="00D8019B"/>
    <w:rsid w:val="00D81175"/>
    <w:rsid w:val="00D831C3"/>
    <w:rsid w:val="00D8765E"/>
    <w:rsid w:val="00D87928"/>
    <w:rsid w:val="00D94328"/>
    <w:rsid w:val="00D950A4"/>
    <w:rsid w:val="00D97C1B"/>
    <w:rsid w:val="00DA14FA"/>
    <w:rsid w:val="00DA1E52"/>
    <w:rsid w:val="00DA3B34"/>
    <w:rsid w:val="00DA4B92"/>
    <w:rsid w:val="00DA5B18"/>
    <w:rsid w:val="00DB1AE5"/>
    <w:rsid w:val="00DB1CBB"/>
    <w:rsid w:val="00DB42EC"/>
    <w:rsid w:val="00DB43AE"/>
    <w:rsid w:val="00DB5836"/>
    <w:rsid w:val="00DB725B"/>
    <w:rsid w:val="00DB7B2A"/>
    <w:rsid w:val="00DC6CC3"/>
    <w:rsid w:val="00DD25CC"/>
    <w:rsid w:val="00DD6FFB"/>
    <w:rsid w:val="00DE3830"/>
    <w:rsid w:val="00DE6B7E"/>
    <w:rsid w:val="00DE76B1"/>
    <w:rsid w:val="00DF45B0"/>
    <w:rsid w:val="00DF4CD9"/>
    <w:rsid w:val="00DF53A4"/>
    <w:rsid w:val="00E14000"/>
    <w:rsid w:val="00E15BE2"/>
    <w:rsid w:val="00E17025"/>
    <w:rsid w:val="00E172F5"/>
    <w:rsid w:val="00E22447"/>
    <w:rsid w:val="00E22D4D"/>
    <w:rsid w:val="00E23D7B"/>
    <w:rsid w:val="00E273F9"/>
    <w:rsid w:val="00E409C7"/>
    <w:rsid w:val="00E43A01"/>
    <w:rsid w:val="00E449C4"/>
    <w:rsid w:val="00E44E57"/>
    <w:rsid w:val="00E460C5"/>
    <w:rsid w:val="00E506C7"/>
    <w:rsid w:val="00E529BA"/>
    <w:rsid w:val="00E53C56"/>
    <w:rsid w:val="00E60705"/>
    <w:rsid w:val="00E61E39"/>
    <w:rsid w:val="00E63DA5"/>
    <w:rsid w:val="00E66004"/>
    <w:rsid w:val="00E75755"/>
    <w:rsid w:val="00E75D46"/>
    <w:rsid w:val="00E811F4"/>
    <w:rsid w:val="00E818E1"/>
    <w:rsid w:val="00E82421"/>
    <w:rsid w:val="00E84FB4"/>
    <w:rsid w:val="00E8696E"/>
    <w:rsid w:val="00E91D66"/>
    <w:rsid w:val="00E92318"/>
    <w:rsid w:val="00EA02B3"/>
    <w:rsid w:val="00EA6A83"/>
    <w:rsid w:val="00EA6FB0"/>
    <w:rsid w:val="00EB40FF"/>
    <w:rsid w:val="00EB4D4A"/>
    <w:rsid w:val="00ED2F91"/>
    <w:rsid w:val="00ED441A"/>
    <w:rsid w:val="00EE1369"/>
    <w:rsid w:val="00EE2DA2"/>
    <w:rsid w:val="00EE2E03"/>
    <w:rsid w:val="00EE306C"/>
    <w:rsid w:val="00EE3CF3"/>
    <w:rsid w:val="00EE3D32"/>
    <w:rsid w:val="00EE3FAD"/>
    <w:rsid w:val="00EE405B"/>
    <w:rsid w:val="00EE5A48"/>
    <w:rsid w:val="00EF49B2"/>
    <w:rsid w:val="00EF6686"/>
    <w:rsid w:val="00F00038"/>
    <w:rsid w:val="00F0269A"/>
    <w:rsid w:val="00F07596"/>
    <w:rsid w:val="00F1492E"/>
    <w:rsid w:val="00F159BD"/>
    <w:rsid w:val="00F17432"/>
    <w:rsid w:val="00F20827"/>
    <w:rsid w:val="00F2444C"/>
    <w:rsid w:val="00F32B5C"/>
    <w:rsid w:val="00F41FE6"/>
    <w:rsid w:val="00F42F68"/>
    <w:rsid w:val="00F4341D"/>
    <w:rsid w:val="00F43BF1"/>
    <w:rsid w:val="00F45EB5"/>
    <w:rsid w:val="00F477AD"/>
    <w:rsid w:val="00F541DD"/>
    <w:rsid w:val="00F55548"/>
    <w:rsid w:val="00F559BF"/>
    <w:rsid w:val="00F611F0"/>
    <w:rsid w:val="00F80345"/>
    <w:rsid w:val="00F80910"/>
    <w:rsid w:val="00F80E89"/>
    <w:rsid w:val="00F82A51"/>
    <w:rsid w:val="00F83475"/>
    <w:rsid w:val="00F85595"/>
    <w:rsid w:val="00F90325"/>
    <w:rsid w:val="00F90518"/>
    <w:rsid w:val="00F91E85"/>
    <w:rsid w:val="00F92336"/>
    <w:rsid w:val="00F96310"/>
    <w:rsid w:val="00FA0AEA"/>
    <w:rsid w:val="00FA13E7"/>
    <w:rsid w:val="00FA2C5F"/>
    <w:rsid w:val="00FA5830"/>
    <w:rsid w:val="00FB0BF9"/>
    <w:rsid w:val="00FB2757"/>
    <w:rsid w:val="00FB3985"/>
    <w:rsid w:val="00FC4D96"/>
    <w:rsid w:val="00FC6BF5"/>
    <w:rsid w:val="00FD0928"/>
    <w:rsid w:val="00FD6857"/>
    <w:rsid w:val="00FE08B6"/>
    <w:rsid w:val="00FE0EEF"/>
    <w:rsid w:val="00FE2656"/>
    <w:rsid w:val="00FE2797"/>
    <w:rsid w:val="00FE2EFB"/>
    <w:rsid w:val="00FF1377"/>
    <w:rsid w:val="00FF563A"/>
    <w:rsid w:val="00FF6244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B96F5B3"/>
  <w15:chartTrackingRefBased/>
  <w15:docId w15:val="{93464368-969A-6D48-9E60-781929303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styleId="af7">
    <w:name w:val="footnote text"/>
    <w:basedOn w:val="a1"/>
    <w:link w:val="af8"/>
    <w:uiPriority w:val="99"/>
    <w:semiHidden/>
    <w:unhideWhenUsed/>
    <w:rsid w:val="00A06015"/>
    <w:rPr>
      <w:sz w:val="20"/>
      <w:szCs w:val="20"/>
    </w:rPr>
  </w:style>
  <w:style w:type="character" w:customStyle="1" w:styleId="af8">
    <w:name w:val="Текст сноски Знак"/>
    <w:link w:val="af7"/>
    <w:uiPriority w:val="99"/>
    <w:semiHidden/>
    <w:rsid w:val="00A06015"/>
    <w:rPr>
      <w:rFonts w:ascii="Times New Roman" w:hAnsi="Times New Roman"/>
      <w:lang w:eastAsia="en-US"/>
    </w:rPr>
  </w:style>
  <w:style w:type="character" w:styleId="af9">
    <w:name w:val="footnote reference"/>
    <w:uiPriority w:val="99"/>
    <w:semiHidden/>
    <w:unhideWhenUsed/>
    <w:rsid w:val="00A06015"/>
    <w:rPr>
      <w:vertAlign w:val="superscript"/>
    </w:rPr>
  </w:style>
  <w:style w:type="paragraph" w:customStyle="1" w:styleId="afa">
    <w:name w:val="Обычный (веб)"/>
    <w:basedOn w:val="a1"/>
    <w:uiPriority w:val="99"/>
    <w:semiHidden/>
    <w:unhideWhenUsed/>
    <w:rsid w:val="00FE27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afb">
    <w:name w:val="endnote text"/>
    <w:basedOn w:val="a1"/>
    <w:link w:val="afc"/>
    <w:uiPriority w:val="99"/>
    <w:semiHidden/>
    <w:unhideWhenUsed/>
    <w:rsid w:val="001C215C"/>
    <w:rPr>
      <w:sz w:val="20"/>
      <w:szCs w:val="20"/>
    </w:rPr>
  </w:style>
  <w:style w:type="character" w:customStyle="1" w:styleId="afc">
    <w:name w:val="Текст концевой сноски Знак"/>
    <w:link w:val="afb"/>
    <w:uiPriority w:val="99"/>
    <w:semiHidden/>
    <w:rsid w:val="001C215C"/>
    <w:rPr>
      <w:rFonts w:ascii="Times New Roman" w:hAnsi="Times New Roman"/>
      <w:lang w:eastAsia="en-US"/>
    </w:rPr>
  </w:style>
  <w:style w:type="character" w:styleId="afd">
    <w:name w:val="endnote reference"/>
    <w:uiPriority w:val="99"/>
    <w:semiHidden/>
    <w:unhideWhenUsed/>
    <w:rsid w:val="001C215C"/>
    <w:rPr>
      <w:vertAlign w:val="superscript"/>
    </w:rPr>
  </w:style>
  <w:style w:type="paragraph" w:styleId="afe">
    <w:name w:val="List Paragraph"/>
    <w:basedOn w:val="a1"/>
    <w:uiPriority w:val="34"/>
    <w:qFormat/>
    <w:rsid w:val="001F72F1"/>
    <w:pPr>
      <w:ind w:left="708"/>
    </w:pPr>
  </w:style>
  <w:style w:type="paragraph" w:customStyle="1" w:styleId="51">
    <w:name w:val="№5 Название таблицы"/>
    <w:basedOn w:val="ac"/>
    <w:qFormat/>
    <w:rsid w:val="008B37FD"/>
    <w:pPr>
      <w:keepNext w:val="0"/>
      <w:spacing w:after="200"/>
      <w:jc w:val="left"/>
    </w:pPr>
    <w:rPr>
      <w:bCs w:val="0"/>
      <w:iCs/>
      <w:szCs w:val="18"/>
    </w:rPr>
  </w:style>
  <w:style w:type="paragraph" w:customStyle="1" w:styleId="12">
    <w:name w:val="№1 Абзац. Основной текст"/>
    <w:basedOn w:val="a1"/>
    <w:qFormat/>
    <w:rsid w:val="001C18AC"/>
    <w:pPr>
      <w:spacing w:after="160"/>
      <w:ind w:firstLine="0"/>
      <w:jc w:val="both"/>
    </w:pPr>
  </w:style>
  <w:style w:type="paragraph" w:customStyle="1" w:styleId="8">
    <w:name w:val="№8 По центру"/>
    <w:basedOn w:val="a1"/>
    <w:qFormat/>
    <w:rsid w:val="001C18AC"/>
    <w:pPr>
      <w:spacing w:after="160"/>
      <w:ind w:firstLine="0"/>
      <w:jc w:val="center"/>
    </w:pPr>
    <w:rPr>
      <w:b/>
    </w:rPr>
  </w:style>
  <w:style w:type="character" w:styleId="aff">
    <w:name w:val="Placeholder Text"/>
    <w:basedOn w:val="a3"/>
    <w:uiPriority w:val="99"/>
    <w:semiHidden/>
    <w:rsid w:val="00470074"/>
    <w:rPr>
      <w:color w:val="808080"/>
    </w:rPr>
  </w:style>
  <w:style w:type="paragraph" w:customStyle="1" w:styleId="aff0">
    <w:name w:val="Таблица"/>
    <w:basedOn w:val="a1"/>
    <w:qFormat/>
    <w:rsid w:val="00562A0A"/>
    <w:pPr>
      <w:ind w:firstLine="0"/>
    </w:pPr>
  </w:style>
  <w:style w:type="paragraph" w:customStyle="1" w:styleId="aff1">
    <w:name w:val="Код программы"/>
    <w:basedOn w:val="a1"/>
    <w:qFormat/>
    <w:rsid w:val="001B7AE4"/>
    <w:rPr>
      <w:rFonts w:ascii="Courier New" w:hAnsi="Courier New"/>
      <w:sz w:val="26"/>
      <w:szCs w:val="24"/>
      <w:lang w:eastAsia="ru-RU"/>
    </w:rPr>
  </w:style>
  <w:style w:type="character" w:styleId="aff2">
    <w:name w:val="FollowedHyperlink"/>
    <w:basedOn w:val="a3"/>
    <w:uiPriority w:val="99"/>
    <w:semiHidden/>
    <w:unhideWhenUsed/>
    <w:rsid w:val="00D02FAD"/>
    <w:rPr>
      <w:color w:val="954F72" w:themeColor="followedHyperlink"/>
      <w:u w:val="single"/>
    </w:rPr>
  </w:style>
  <w:style w:type="character" w:styleId="aff3">
    <w:name w:val="Unresolved Mention"/>
    <w:basedOn w:val="a3"/>
    <w:uiPriority w:val="99"/>
    <w:semiHidden/>
    <w:unhideWhenUsed/>
    <w:rsid w:val="00D02FA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66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5CD884-9807-478F-BBA5-C90B773FB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4</Pages>
  <Words>1636</Words>
  <Characters>9330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45</CharactersWithSpaces>
  <SharedDoc>false</SharedDoc>
  <HLinks>
    <vt:vector size="78" baseType="variant"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7611014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7611013</vt:lpwstr>
      </vt:variant>
      <vt:variant>
        <vt:i4>12452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7611012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7611011</vt:lpwstr>
      </vt:variant>
      <vt:variant>
        <vt:i4>124523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7611010</vt:lpwstr>
      </vt:variant>
      <vt:variant>
        <vt:i4>117970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7611009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611008</vt:lpwstr>
      </vt:variant>
      <vt:variant>
        <vt:i4>117970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7611007</vt:lpwstr>
      </vt:variant>
      <vt:variant>
        <vt:i4>11797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7611006</vt:lpwstr>
      </vt:variant>
      <vt:variant>
        <vt:i4>11797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7611005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7611004</vt:lpwstr>
      </vt:variant>
      <vt:variant>
        <vt:i4>11797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7611003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76110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7</cp:revision>
  <cp:lastPrinted>2023-02-16T12:23:00Z</cp:lastPrinted>
  <dcterms:created xsi:type="dcterms:W3CDTF">2023-05-16T13:54:00Z</dcterms:created>
  <dcterms:modified xsi:type="dcterms:W3CDTF">2023-05-16T14:53:00Z</dcterms:modified>
</cp:coreProperties>
</file>